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29" r:id="rId1"/>
  </p:sldMasterIdLst>
  <p:notesMasterIdLst>
    <p:notesMasterId r:id="rId58"/>
  </p:notesMasterIdLst>
  <p:handoutMasterIdLst>
    <p:handoutMasterId r:id="rId59"/>
  </p:handoutMasterIdLst>
  <p:sldIdLst>
    <p:sldId id="256" r:id="rId2"/>
    <p:sldId id="423" r:id="rId3"/>
    <p:sldId id="502" r:id="rId4"/>
    <p:sldId id="503" r:id="rId5"/>
    <p:sldId id="505" r:id="rId6"/>
    <p:sldId id="506" r:id="rId7"/>
    <p:sldId id="507" r:id="rId8"/>
    <p:sldId id="508" r:id="rId9"/>
    <p:sldId id="547" r:id="rId10"/>
    <p:sldId id="549" r:id="rId11"/>
    <p:sldId id="550" r:id="rId12"/>
    <p:sldId id="551" r:id="rId13"/>
    <p:sldId id="552" r:id="rId14"/>
    <p:sldId id="553" r:id="rId15"/>
    <p:sldId id="554" r:id="rId16"/>
    <p:sldId id="555" r:id="rId17"/>
    <p:sldId id="556" r:id="rId18"/>
    <p:sldId id="557" r:id="rId19"/>
    <p:sldId id="558" r:id="rId20"/>
    <p:sldId id="559" r:id="rId21"/>
    <p:sldId id="560" r:id="rId22"/>
    <p:sldId id="563" r:id="rId23"/>
    <p:sldId id="564" r:id="rId24"/>
    <p:sldId id="566" r:id="rId25"/>
    <p:sldId id="565" r:id="rId26"/>
    <p:sldId id="546" r:id="rId27"/>
    <p:sldId id="509" r:id="rId28"/>
    <p:sldId id="510" r:id="rId29"/>
    <p:sldId id="511" r:id="rId30"/>
    <p:sldId id="512" r:id="rId31"/>
    <p:sldId id="513" r:id="rId32"/>
    <p:sldId id="514" r:id="rId33"/>
    <p:sldId id="515" r:id="rId34"/>
    <p:sldId id="516" r:id="rId35"/>
    <p:sldId id="518" r:id="rId36"/>
    <p:sldId id="519" r:id="rId37"/>
    <p:sldId id="521" r:id="rId38"/>
    <p:sldId id="522" r:id="rId39"/>
    <p:sldId id="523" r:id="rId40"/>
    <p:sldId id="524" r:id="rId41"/>
    <p:sldId id="525" r:id="rId42"/>
    <p:sldId id="526" r:id="rId43"/>
    <p:sldId id="527" r:id="rId44"/>
    <p:sldId id="528" r:id="rId45"/>
    <p:sldId id="529" r:id="rId46"/>
    <p:sldId id="530" r:id="rId47"/>
    <p:sldId id="531" r:id="rId48"/>
    <p:sldId id="532" r:id="rId49"/>
    <p:sldId id="534" r:id="rId50"/>
    <p:sldId id="539" r:id="rId51"/>
    <p:sldId id="541" r:id="rId52"/>
    <p:sldId id="542" r:id="rId53"/>
    <p:sldId id="543" r:id="rId54"/>
    <p:sldId id="544" r:id="rId55"/>
    <p:sldId id="545" r:id="rId56"/>
    <p:sldId id="422" r:id="rId5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81E296DD-BBA4-3645-BAA0-9448D61E581A}">
          <p14:sldIdLst>
            <p14:sldId id="256"/>
            <p14:sldId id="423"/>
            <p14:sldId id="502"/>
            <p14:sldId id="503"/>
            <p14:sldId id="505"/>
            <p14:sldId id="506"/>
            <p14:sldId id="507"/>
            <p14:sldId id="508"/>
            <p14:sldId id="547"/>
            <p14:sldId id="549"/>
            <p14:sldId id="550"/>
            <p14:sldId id="551"/>
            <p14:sldId id="552"/>
            <p14:sldId id="553"/>
            <p14:sldId id="554"/>
            <p14:sldId id="555"/>
            <p14:sldId id="556"/>
            <p14:sldId id="557"/>
            <p14:sldId id="558"/>
            <p14:sldId id="559"/>
            <p14:sldId id="560"/>
            <p14:sldId id="563"/>
            <p14:sldId id="564"/>
            <p14:sldId id="566"/>
            <p14:sldId id="565"/>
            <p14:sldId id="546"/>
            <p14:sldId id="509"/>
            <p14:sldId id="510"/>
            <p14:sldId id="511"/>
            <p14:sldId id="512"/>
            <p14:sldId id="513"/>
            <p14:sldId id="514"/>
            <p14:sldId id="515"/>
            <p14:sldId id="516"/>
            <p14:sldId id="518"/>
            <p14:sldId id="519"/>
            <p14:sldId id="521"/>
            <p14:sldId id="522"/>
            <p14:sldId id="523"/>
            <p14:sldId id="524"/>
            <p14:sldId id="525"/>
            <p14:sldId id="526"/>
            <p14:sldId id="527"/>
            <p14:sldId id="528"/>
            <p14:sldId id="529"/>
            <p14:sldId id="530"/>
            <p14:sldId id="531"/>
            <p14:sldId id="532"/>
            <p14:sldId id="534"/>
            <p14:sldId id="539"/>
            <p14:sldId id="541"/>
            <p14:sldId id="542"/>
            <p14:sldId id="543"/>
            <p14:sldId id="544"/>
            <p14:sldId id="545"/>
            <p14:sldId id="422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BB59"/>
    <a:srgbClr val="C050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D03447BB-5D67-496B-8E87-E561075AD55C}" styleName="Dark Style 1 - Accent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923" autoAdjust="0"/>
    <p:restoredTop sz="91176" autoAdjust="0"/>
  </p:normalViewPr>
  <p:slideViewPr>
    <p:cSldViewPr snapToGrid="0" snapToObjects="1">
      <p:cViewPr varScale="1">
        <p:scale>
          <a:sx n="95" d="100"/>
          <a:sy n="95" d="100"/>
        </p:scale>
        <p:origin x="1064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36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4" Type="http://schemas.openxmlformats.org/officeDocument/2006/relationships/image" Target="../media/image2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BF8044-1598-EF4E-BBDA-D110E031C231}" type="datetimeFigureOut">
              <a:rPr lang="en-US" smtClean="0"/>
              <a:t>9/12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2F2A42-ED51-374F-BBBC-F1258454E8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5528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EE2225-873F-6F40-BA29-3AE101B223B8}" type="datetimeFigureOut">
              <a:rPr lang="en-US" smtClean="0"/>
              <a:t>9/12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00F789-BC41-F84C-B61C-313B216D0D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78845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05473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6</a:t>
            </a: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7475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37754337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0</a:t>
            </a: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6807" name="Rectangle 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4813774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08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6401072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2</a:t>
            </a: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295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85708775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3</a:t>
            </a: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499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436902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4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704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4147038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5</a:t>
            </a: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909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3969311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1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0138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84092869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2</a:t>
            </a: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034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56552625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136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051181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62442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Standard error</a:t>
            </a:r>
            <a:r>
              <a:rPr lang="en-US" dirty="0"/>
              <a:t> </a:t>
            </a:r>
            <a:r>
              <a:rPr lang="mr-IN" dirty="0"/>
              <a:t>–</a:t>
            </a:r>
            <a:r>
              <a:rPr lang="en-US" dirty="0"/>
              <a:t> estimate of the standard</a:t>
            </a:r>
            <a:r>
              <a:rPr lang="en-US" baseline="0" dirty="0"/>
              <a:t> deviation, will talk about this more later </a:t>
            </a:r>
            <a:r>
              <a:rPr lang="mr-IN" baseline="0" dirty="0"/>
              <a:t>…</a:t>
            </a:r>
            <a:endParaRPr lang="en-US" baseline="0" dirty="0"/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 </a:t>
            </a:r>
            <a:r>
              <a:rPr lang="en-US" sz="1200" b="1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valu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the probability of obtaining a result equal to or "more extreme" than what was actually observed, when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null </a:t>
            </a:r>
            <a:r>
              <a:rPr lang="en-US" sz="1200" b="0" i="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yp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actually true </a:t>
            </a:r>
            <a:r>
              <a:rPr lang="mr-IN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we’ll talk about this more </a:t>
            </a:r>
            <a:r>
              <a:rPr lang="mr-IN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248240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027419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 those following from home:</a:t>
            </a:r>
          </a:p>
          <a:p>
            <a:pPr marL="171450" indent="-171450">
              <a:buFont typeface="Arial" charset="0"/>
              <a:buChar char="•"/>
            </a:pPr>
            <a:r>
              <a:rPr lang="en-US" dirty="0"/>
              <a:t>Variance:</a:t>
            </a:r>
            <a:r>
              <a:rPr lang="en-US" baseline="0" dirty="0"/>
              <a:t> roughly how much a set of numbers are “spread around” their mean</a:t>
            </a:r>
          </a:p>
          <a:p>
            <a:pPr marL="171450" indent="-171450">
              <a:buFont typeface="Arial" charset="0"/>
              <a:buChar char="•"/>
            </a:pPr>
            <a:r>
              <a:rPr lang="en-US" baseline="0" dirty="0"/>
              <a:t>Standard deviation: similar to variance (square root of variance) </a:t>
            </a:r>
            <a:r>
              <a:rPr lang="mr-IN" baseline="0" dirty="0"/>
              <a:t>–</a:t>
            </a:r>
            <a:r>
              <a:rPr lang="en-US" baseline="0" dirty="0"/>
              <a:t> same units as main data</a:t>
            </a:r>
          </a:p>
          <a:p>
            <a:pPr marL="171450" indent="-171450">
              <a:buFont typeface="Arial" charset="0"/>
              <a:buChar char="•"/>
            </a:pPr>
            <a:r>
              <a:rPr lang="en-US" baseline="0" dirty="0"/>
              <a:t>Standard error (of the sample mean): how far the sample mean is from the population mean</a:t>
            </a:r>
          </a:p>
          <a:p>
            <a:pPr marL="171450" indent="-171450">
              <a:buFont typeface="Arial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84225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31798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53548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 dirty="0"/>
          </a:p>
        </p:txBody>
      </p:sp>
      <p:sp>
        <p:nvSpPr>
          <p:cNvPr id="6041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6460697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1</a:t>
            </a:r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451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7602849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2</a:t>
            </a: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656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5464016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3</a:t>
            </a:r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861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337062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4</a:t>
            </a: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 dirty="0"/>
          </a:p>
        </p:txBody>
      </p:sp>
      <p:sp>
        <p:nvSpPr>
          <p:cNvPr id="7066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83445831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5</a:t>
            </a: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7271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7032526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4571999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 sz="8800" spc="-8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00600"/>
            <a:ext cx="6858000" cy="914400"/>
          </a:xfrm>
        </p:spPr>
        <p:txBody>
          <a:bodyPr/>
          <a:lstStyle>
            <a:lvl1pPr marL="0" indent="0" algn="l">
              <a:buNone/>
              <a:defRPr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A9B540C-44DA-4F69-89C9-7C84606640D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Shape 102"/>
          <p:cNvSpPr>
            <a:spLocks noGrp="1"/>
          </p:cNvSpPr>
          <p:nvPr>
            <p:ph type="title"/>
          </p:nvPr>
        </p:nvSpPr>
        <p:spPr>
          <a:xfrm>
            <a:off x="401836" y="928687"/>
            <a:ext cx="8340328" cy="2232422"/>
          </a:xfrm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103" name="Shape 103"/>
          <p:cNvSpPr>
            <a:spLocks noGrp="1"/>
          </p:cNvSpPr>
          <p:nvPr>
            <p:ph type="body" sz="half" idx="1"/>
          </p:nvPr>
        </p:nvSpPr>
        <p:spPr>
          <a:xfrm>
            <a:off x="401836" y="3536156"/>
            <a:ext cx="8340328" cy="2232422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SzTx/>
              <a:buNone/>
            </a:lvl1pPr>
            <a:lvl2pPr marL="0" indent="0">
              <a:spcBef>
                <a:spcPts val="0"/>
              </a:spcBef>
              <a:buSzTx/>
              <a:buNone/>
            </a:lvl2pPr>
            <a:lvl3pPr marL="0" indent="0">
              <a:spcBef>
                <a:spcPts val="0"/>
              </a:spcBef>
              <a:buSzTx/>
              <a:buNone/>
            </a:lvl3pPr>
            <a:lvl4pPr marL="0" indent="0">
              <a:spcBef>
                <a:spcPts val="0"/>
              </a:spcBef>
              <a:buSzTx/>
              <a:buNone/>
            </a:lvl4pPr>
            <a:lvl5pPr marL="0" indent="0">
              <a:spcBef>
                <a:spcPts val="0"/>
              </a:spcBef>
              <a:buSzTx/>
              <a:buNone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104" name="Shape 104"/>
          <p:cNvSpPr>
            <a:spLocks noGrp="1"/>
          </p:cNvSpPr>
          <p:nvPr>
            <p:ph type="sldNum" sz="quarter" idx="2"/>
          </p:nvPr>
        </p:nvSpPr>
        <p:spPr>
          <a:xfrm>
            <a:off x="8626078" y="6509742"/>
            <a:ext cx="181666" cy="175594"/>
          </a:xfrm>
          <a:prstGeom prst="rect">
            <a:avLst/>
          </a:prstGeom>
        </p:spPr>
        <p:txBody>
          <a:bodyPr/>
          <a:lstStyle>
            <a:lvl1pPr algn="l"/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05995747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47800"/>
            <a:ext cx="7772400" cy="4321175"/>
          </a:xfr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8800" b="0" cap="all" spc="-8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8601"/>
            <a:ext cx="7772400" cy="1066800"/>
          </a:xfrm>
        </p:spPr>
        <p:txBody>
          <a:bodyPr anchor="b"/>
          <a:lstStyle>
            <a:lvl1pPr marL="0" indent="0">
              <a:buNone/>
              <a:defRPr sz="2000"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3068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9016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7632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sz="1800" b="0" cap="all" spc="10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27632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93208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lang="en-US" sz="1800" b="0" kern="1200" cap="all" spc="100" baseline="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93208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4805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48056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" y="0"/>
            <a:ext cx="9000877" cy="4846320"/>
          </a:xfrm>
          <a:solidFill>
            <a:schemeClr val="bg1">
              <a:lumMod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5715000"/>
            <a:ext cx="8153400" cy="457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MSC320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4953000"/>
            <a:ext cx="8153400" cy="762000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76200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172201"/>
            <a:ext cx="3429000" cy="304800"/>
          </a:xfrm>
          <a:prstGeom prst="rect">
            <a:avLst/>
          </a:prstGeom>
        </p:spPr>
        <p:txBody>
          <a:bodyPr vert="horz" lIns="91440" tIns="45720" rIns="91440" bIns="0" rtlCol="0" anchor="b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57500" y="6492875"/>
            <a:ext cx="3429000" cy="28384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r>
              <a:rPr lang="en-US"/>
              <a:t>CMSC320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rot="16200000">
            <a:off x="8227377" y="5885497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 b="1">
                <a:solidFill>
                  <a:schemeClr val="tx2"/>
                </a:solidFill>
              </a:defRPr>
            </a:lvl1pPr>
          </a:lstStyle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001124" y="0"/>
            <a:ext cx="142876" cy="1371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001124" y="1371600"/>
            <a:ext cx="142876" cy="5486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  <p:sldLayoutId id="2147483741" r:id="rId12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 cap="all" spc="-6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spcAft>
          <a:spcPts val="600"/>
        </a:spcAft>
        <a:buFont typeface="Arial" pitchFamily="34" charset="0"/>
        <a:buNone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tif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1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3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4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6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1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21.wmf"/><Relationship Id="rId5" Type="http://schemas.openxmlformats.org/officeDocument/2006/relationships/image" Target="../media/image18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20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if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tif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iff"/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tiff"/><Relationship Id="rId2" Type="http://schemas.openxmlformats.org/officeDocument/2006/relationships/image" Target="../media/image33.tif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tif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iff"/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if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iff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tif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47343"/>
            <a:ext cx="7772400" cy="3783744"/>
          </a:xfrm>
        </p:spPr>
        <p:txBody>
          <a:bodyPr>
            <a:normAutofit/>
          </a:bodyPr>
          <a:lstStyle/>
          <a:p>
            <a:r>
              <a:rPr lang="en-US" sz="4000" dirty="0"/>
              <a:t>Introduction to </a:t>
            </a:r>
            <a:br>
              <a:rPr lang="en-US" sz="4000" dirty="0"/>
            </a:br>
            <a:r>
              <a:rPr lang="en-US" sz="4000" dirty="0"/>
              <a:t>Data Science</a:t>
            </a:r>
            <a:endParaRPr lang="en-US" sz="48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2923507"/>
            <a:ext cx="6858000" cy="1107580"/>
          </a:xfrm>
        </p:spPr>
        <p:txBody>
          <a:bodyPr>
            <a:normAutofit/>
          </a:bodyPr>
          <a:lstStyle/>
          <a:p>
            <a:r>
              <a:rPr lang="en-US" dirty="0"/>
              <a:t>John P Dickers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5080696"/>
            <a:ext cx="257638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Lecture #8 – 9/19/2019</a:t>
            </a:r>
          </a:p>
          <a:p>
            <a:endParaRPr lang="en-US" sz="1600" b="1" dirty="0"/>
          </a:p>
          <a:p>
            <a:r>
              <a:rPr lang="en-US" sz="1600" b="1" dirty="0"/>
              <a:t>CMSC320</a:t>
            </a:r>
          </a:p>
          <a:p>
            <a:r>
              <a:rPr lang="en-US" sz="1600" b="1" dirty="0"/>
              <a:t>Tuesdays &amp; Thursdays</a:t>
            </a:r>
          </a:p>
          <a:p>
            <a:r>
              <a:rPr lang="en-US" sz="1600" b="1" dirty="0"/>
              <a:t>5:00pm – 6:15pm</a:t>
            </a:r>
            <a:endParaRPr lang="en-US" sz="16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55713" y="5080696"/>
            <a:ext cx="3721993" cy="1293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859959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EE13DA-A9B8-E94D-8D1D-77A6558AC232}" type="slidenum">
              <a:rPr lang="en-US" altLang="x-none"/>
              <a:pPr/>
              <a:t>10</a:t>
            </a:fld>
            <a:endParaRPr lang="en-US" altLang="x-none"/>
          </a:p>
        </p:txBody>
      </p:sp>
      <p:sp>
        <p:nvSpPr>
          <p:cNvPr id="63490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/>
              <a:t>Population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4863622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25794-272A-8345-8410-6D6AB483FC9C}" type="slidenum">
              <a:rPr lang="en-US" altLang="x-none"/>
              <a:pPr/>
              <a:t>11</a:t>
            </a:fld>
            <a:endParaRPr lang="en-US" altLang="x-none"/>
          </a:p>
        </p:txBody>
      </p:sp>
      <p:sp>
        <p:nvSpPr>
          <p:cNvPr id="65538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graphicFrame>
        <p:nvGraphicFramePr>
          <p:cNvPr id="65542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8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5" name="Rectangle 9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6" name="Rectangle 10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7" name="Rectangle 11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37416466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EC6F64-F78D-014F-AAED-A94B0CB5F271}" type="slidenum">
              <a:rPr lang="en-US" altLang="x-none"/>
              <a:pPr/>
              <a:t>12</a:t>
            </a:fld>
            <a:endParaRPr lang="en-US" altLang="x-none"/>
          </a:p>
        </p:txBody>
      </p:sp>
      <p:sp>
        <p:nvSpPr>
          <p:cNvPr id="67586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 dirty="0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5286375" y="1976438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800" b="1"/>
              <a:t>Random Sample</a:t>
            </a:r>
          </a:p>
        </p:txBody>
      </p:sp>
      <p:sp>
        <p:nvSpPr>
          <p:cNvPr id="67591" name="Oval 7"/>
          <p:cNvSpPr>
            <a:spLocks noChangeArrowheads="1"/>
          </p:cNvSpPr>
          <p:nvPr/>
        </p:nvSpPr>
        <p:spPr bwMode="auto">
          <a:xfrm>
            <a:off x="6053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2" name="Oval 8"/>
          <p:cNvSpPr>
            <a:spLocks noChangeArrowheads="1"/>
          </p:cNvSpPr>
          <p:nvPr/>
        </p:nvSpPr>
        <p:spPr bwMode="auto">
          <a:xfrm>
            <a:off x="2063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7593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86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4" name="Rectangle 10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5" name="Rectangle 11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latin typeface="Wingdings" charset="2"/>
              </a:rPr>
              <a:t></a:t>
            </a:r>
            <a:r>
              <a:rPr lang="en-US" altLang="x-none" sz="3200" b="1" dirty="0"/>
              <a:t> </a:t>
            </a:r>
          </a:p>
        </p:txBody>
      </p:sp>
      <p:sp>
        <p:nvSpPr>
          <p:cNvPr id="67596" name="Rectangle 12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7" name="Rectangle 13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8" name="Rectangle 14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7599" name="Rectangle 15"/>
          <p:cNvSpPr>
            <a:spLocks noChangeArrowheads="1"/>
          </p:cNvSpPr>
          <p:nvPr/>
        </p:nvSpPr>
        <p:spPr bwMode="auto">
          <a:xfrm>
            <a:off x="6678679" y="36290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7600" name="Rectangle 16"/>
          <p:cNvSpPr>
            <a:spLocks noChangeArrowheads="1"/>
          </p:cNvSpPr>
          <p:nvPr/>
        </p:nvSpPr>
        <p:spPr bwMode="auto">
          <a:xfrm>
            <a:off x="6497704" y="407035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grpSp>
        <p:nvGrpSpPr>
          <p:cNvPr id="67603" name="Group 19"/>
          <p:cNvGrpSpPr>
            <a:grpSpLocks/>
          </p:cNvGrpSpPr>
          <p:nvPr/>
        </p:nvGrpSpPr>
        <p:grpSpPr bwMode="auto">
          <a:xfrm>
            <a:off x="3313113" y="4667250"/>
            <a:ext cx="3108325" cy="1100138"/>
            <a:chOff x="2087" y="2940"/>
            <a:chExt cx="1958" cy="693"/>
          </a:xfrm>
          <a:solidFill>
            <a:schemeClr val="tx2"/>
          </a:solidFill>
        </p:grpSpPr>
        <p:sp>
          <p:nvSpPr>
            <p:cNvPr id="67601" name="Freeform 17"/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02" name="Freeform 18"/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5249985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BD70C-9922-174F-A2C5-8A18619FF15B}" type="slidenum">
              <a:rPr lang="en-US" altLang="x-none"/>
              <a:pPr/>
              <a:t>13</a:t>
            </a:fld>
            <a:endParaRPr lang="en-US" altLang="x-none"/>
          </a:p>
        </p:txBody>
      </p:sp>
      <p:sp>
        <p:nvSpPr>
          <p:cNvPr id="69634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 dirty="0"/>
              <a:t>Population &amp; Sample Regression Models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5286375" y="1976438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800" b="1"/>
              <a:t>Random Sample</a:t>
            </a:r>
          </a:p>
        </p:txBody>
      </p:sp>
      <p:sp>
        <p:nvSpPr>
          <p:cNvPr id="69639" name="Oval 7"/>
          <p:cNvSpPr>
            <a:spLocks noChangeArrowheads="1"/>
          </p:cNvSpPr>
          <p:nvPr/>
        </p:nvSpPr>
        <p:spPr bwMode="auto">
          <a:xfrm>
            <a:off x="6053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0" name="Oval 8"/>
          <p:cNvSpPr>
            <a:spLocks noChangeArrowheads="1"/>
          </p:cNvSpPr>
          <p:nvPr/>
        </p:nvSpPr>
        <p:spPr bwMode="auto">
          <a:xfrm>
            <a:off x="2063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9641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1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2" name="Object 10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4344964"/>
              </p:ext>
            </p:extLst>
          </p:nvPr>
        </p:nvGraphicFramePr>
        <p:xfrm>
          <a:off x="5099050" y="2724150"/>
          <a:ext cx="3495675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2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9050" y="2724150"/>
                        <a:ext cx="3495675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3" name="Rectangle 11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4" name="Rectangle 12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latin typeface="Wingdings" charset="2"/>
              </a:rPr>
              <a:t></a:t>
            </a:r>
            <a:r>
              <a:rPr lang="en-US" altLang="x-none" sz="3200" b="1" dirty="0"/>
              <a:t> </a:t>
            </a:r>
          </a:p>
        </p:txBody>
      </p:sp>
      <p:sp>
        <p:nvSpPr>
          <p:cNvPr id="69645" name="Rectangle 13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6" name="Rectangle 14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7" name="Rectangle 15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9648" name="Rectangle 16"/>
          <p:cNvSpPr>
            <a:spLocks noChangeArrowheads="1"/>
          </p:cNvSpPr>
          <p:nvPr/>
        </p:nvSpPr>
        <p:spPr bwMode="auto">
          <a:xfrm>
            <a:off x="6678679" y="36290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9649" name="Rectangle 17"/>
          <p:cNvSpPr>
            <a:spLocks noChangeArrowheads="1"/>
          </p:cNvSpPr>
          <p:nvPr/>
        </p:nvSpPr>
        <p:spPr bwMode="auto">
          <a:xfrm>
            <a:off x="6497704" y="407035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grpSp>
        <p:nvGrpSpPr>
          <p:cNvPr id="69652" name="Group 20"/>
          <p:cNvGrpSpPr>
            <a:grpSpLocks/>
          </p:cNvGrpSpPr>
          <p:nvPr/>
        </p:nvGrpSpPr>
        <p:grpSpPr bwMode="auto">
          <a:xfrm>
            <a:off x="3313113" y="4667250"/>
            <a:ext cx="3108325" cy="1100138"/>
            <a:chOff x="2087" y="2940"/>
            <a:chExt cx="1958" cy="693"/>
          </a:xfrm>
          <a:solidFill>
            <a:schemeClr val="tx2"/>
          </a:solidFill>
        </p:grpSpPr>
        <p:sp>
          <p:nvSpPr>
            <p:cNvPr id="69650" name="Freeform 18"/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Freeform 19"/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655" name="Group 23"/>
          <p:cNvGrpSpPr>
            <a:grpSpLocks/>
          </p:cNvGrpSpPr>
          <p:nvPr/>
        </p:nvGrpSpPr>
        <p:grpSpPr bwMode="auto">
          <a:xfrm>
            <a:off x="3349625" y="2312988"/>
            <a:ext cx="2487613" cy="881062"/>
            <a:chOff x="2110" y="1457"/>
            <a:chExt cx="1567" cy="555"/>
          </a:xfrm>
          <a:solidFill>
            <a:schemeClr val="tx2"/>
          </a:solidFill>
        </p:grpSpPr>
        <p:sp>
          <p:nvSpPr>
            <p:cNvPr id="69653" name="Freeform 21"/>
            <p:cNvSpPr>
              <a:spLocks/>
            </p:cNvSpPr>
            <p:nvPr/>
          </p:nvSpPr>
          <p:spPr bwMode="auto">
            <a:xfrm>
              <a:off x="2110" y="1487"/>
              <a:ext cx="1567" cy="525"/>
            </a:xfrm>
            <a:custGeom>
              <a:avLst/>
              <a:gdLst>
                <a:gd name="T0" fmla="*/ 1536 w 1567"/>
                <a:gd name="T1" fmla="*/ 238 h 525"/>
                <a:gd name="T2" fmla="*/ 1455 w 1567"/>
                <a:gd name="T3" fmla="*/ 186 h 525"/>
                <a:gd name="T4" fmla="*/ 1350 w 1567"/>
                <a:gd name="T5" fmla="*/ 135 h 525"/>
                <a:gd name="T6" fmla="*/ 1240 w 1567"/>
                <a:gd name="T7" fmla="*/ 97 h 525"/>
                <a:gd name="T8" fmla="*/ 1114 w 1567"/>
                <a:gd name="T9" fmla="*/ 58 h 525"/>
                <a:gd name="T10" fmla="*/ 979 w 1567"/>
                <a:gd name="T11" fmla="*/ 32 h 525"/>
                <a:gd name="T12" fmla="*/ 816 w 1567"/>
                <a:gd name="T13" fmla="*/ 14 h 525"/>
                <a:gd name="T14" fmla="*/ 671 w 1567"/>
                <a:gd name="T15" fmla="*/ 9 h 525"/>
                <a:gd name="T16" fmla="*/ 524 w 1567"/>
                <a:gd name="T17" fmla="*/ 31 h 525"/>
                <a:gd name="T18" fmla="*/ 389 w 1567"/>
                <a:gd name="T19" fmla="*/ 73 h 525"/>
                <a:gd name="T20" fmla="*/ 309 w 1567"/>
                <a:gd name="T21" fmla="*/ 119 h 525"/>
                <a:gd name="T22" fmla="*/ 248 w 1567"/>
                <a:gd name="T23" fmla="*/ 164 h 525"/>
                <a:gd name="T24" fmla="*/ 120 w 1567"/>
                <a:gd name="T25" fmla="*/ 0 h 525"/>
                <a:gd name="T26" fmla="*/ 106 w 1567"/>
                <a:gd name="T27" fmla="*/ 145 h 525"/>
                <a:gd name="T28" fmla="*/ 73 w 1567"/>
                <a:gd name="T29" fmla="*/ 302 h 525"/>
                <a:gd name="T30" fmla="*/ 0 w 1567"/>
                <a:gd name="T31" fmla="*/ 422 h 525"/>
                <a:gd name="T32" fmla="*/ 94 w 1567"/>
                <a:gd name="T33" fmla="*/ 457 h 525"/>
                <a:gd name="T34" fmla="*/ 254 w 1567"/>
                <a:gd name="T35" fmla="*/ 467 h 525"/>
                <a:gd name="T36" fmla="*/ 369 w 1567"/>
                <a:gd name="T37" fmla="*/ 495 h 525"/>
                <a:gd name="T38" fmla="*/ 333 w 1567"/>
                <a:gd name="T39" fmla="*/ 366 h 525"/>
                <a:gd name="T40" fmla="*/ 431 w 1567"/>
                <a:gd name="T41" fmla="*/ 291 h 525"/>
                <a:gd name="T42" fmla="*/ 554 w 1567"/>
                <a:gd name="T43" fmla="*/ 236 h 525"/>
                <a:gd name="T44" fmla="*/ 697 w 1567"/>
                <a:gd name="T45" fmla="*/ 195 h 525"/>
                <a:gd name="T46" fmla="*/ 882 w 1567"/>
                <a:gd name="T47" fmla="*/ 167 h 525"/>
                <a:gd name="T48" fmla="*/ 1047 w 1567"/>
                <a:gd name="T49" fmla="*/ 166 h 525"/>
                <a:gd name="T50" fmla="*/ 1125 w 1567"/>
                <a:gd name="T51" fmla="*/ 168 h 525"/>
                <a:gd name="T52" fmla="*/ 1192 w 1567"/>
                <a:gd name="T53" fmla="*/ 176 h 525"/>
                <a:gd name="T54" fmla="*/ 1298 w 1567"/>
                <a:gd name="T55" fmla="*/ 194 h 525"/>
                <a:gd name="T56" fmla="*/ 1364 w 1567"/>
                <a:gd name="T57" fmla="*/ 210 h 525"/>
                <a:gd name="T58" fmla="*/ 1428 w 1567"/>
                <a:gd name="T59" fmla="*/ 229 h 525"/>
                <a:gd name="T60" fmla="*/ 1497 w 1567"/>
                <a:gd name="T61" fmla="*/ 259 h 525"/>
                <a:gd name="T62" fmla="*/ 1566 w 1567"/>
                <a:gd name="T63" fmla="*/ 291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567" h="525">
                  <a:moveTo>
                    <a:pt x="1566" y="291"/>
                  </a:moveTo>
                  <a:lnTo>
                    <a:pt x="1536" y="238"/>
                  </a:lnTo>
                  <a:lnTo>
                    <a:pt x="1490" y="209"/>
                  </a:lnTo>
                  <a:lnTo>
                    <a:pt x="1455" y="186"/>
                  </a:lnTo>
                  <a:lnTo>
                    <a:pt x="1406" y="159"/>
                  </a:lnTo>
                  <a:lnTo>
                    <a:pt x="1350" y="135"/>
                  </a:lnTo>
                  <a:lnTo>
                    <a:pt x="1303" y="121"/>
                  </a:lnTo>
                  <a:lnTo>
                    <a:pt x="1240" y="97"/>
                  </a:lnTo>
                  <a:lnTo>
                    <a:pt x="1176" y="78"/>
                  </a:lnTo>
                  <a:lnTo>
                    <a:pt x="1114" y="58"/>
                  </a:lnTo>
                  <a:lnTo>
                    <a:pt x="1035" y="40"/>
                  </a:lnTo>
                  <a:lnTo>
                    <a:pt x="979" y="32"/>
                  </a:lnTo>
                  <a:lnTo>
                    <a:pt x="902" y="23"/>
                  </a:lnTo>
                  <a:lnTo>
                    <a:pt x="816" y="14"/>
                  </a:lnTo>
                  <a:lnTo>
                    <a:pt x="734" y="10"/>
                  </a:lnTo>
                  <a:lnTo>
                    <a:pt x="671" y="9"/>
                  </a:lnTo>
                  <a:lnTo>
                    <a:pt x="591" y="19"/>
                  </a:lnTo>
                  <a:lnTo>
                    <a:pt x="524" y="31"/>
                  </a:lnTo>
                  <a:lnTo>
                    <a:pt x="456" y="49"/>
                  </a:lnTo>
                  <a:lnTo>
                    <a:pt x="389" y="73"/>
                  </a:lnTo>
                  <a:lnTo>
                    <a:pt x="351" y="93"/>
                  </a:lnTo>
                  <a:lnTo>
                    <a:pt x="309" y="119"/>
                  </a:lnTo>
                  <a:lnTo>
                    <a:pt x="278" y="143"/>
                  </a:lnTo>
                  <a:lnTo>
                    <a:pt x="248" y="164"/>
                  </a:lnTo>
                  <a:lnTo>
                    <a:pt x="229" y="187"/>
                  </a:lnTo>
                  <a:lnTo>
                    <a:pt x="120" y="0"/>
                  </a:lnTo>
                  <a:lnTo>
                    <a:pt x="115" y="67"/>
                  </a:lnTo>
                  <a:lnTo>
                    <a:pt x="106" y="145"/>
                  </a:lnTo>
                  <a:lnTo>
                    <a:pt x="94" y="224"/>
                  </a:lnTo>
                  <a:lnTo>
                    <a:pt x="73" y="302"/>
                  </a:lnTo>
                  <a:lnTo>
                    <a:pt x="50" y="353"/>
                  </a:lnTo>
                  <a:lnTo>
                    <a:pt x="0" y="422"/>
                  </a:lnTo>
                  <a:lnTo>
                    <a:pt x="25" y="462"/>
                  </a:lnTo>
                  <a:lnTo>
                    <a:pt x="94" y="457"/>
                  </a:lnTo>
                  <a:lnTo>
                    <a:pt x="170" y="455"/>
                  </a:lnTo>
                  <a:lnTo>
                    <a:pt x="254" y="467"/>
                  </a:lnTo>
                  <a:lnTo>
                    <a:pt x="326" y="482"/>
                  </a:lnTo>
                  <a:lnTo>
                    <a:pt x="369" y="495"/>
                  </a:lnTo>
                  <a:lnTo>
                    <a:pt x="424" y="524"/>
                  </a:lnTo>
                  <a:lnTo>
                    <a:pt x="333" y="366"/>
                  </a:lnTo>
                  <a:lnTo>
                    <a:pt x="383" y="323"/>
                  </a:lnTo>
                  <a:lnTo>
                    <a:pt x="431" y="291"/>
                  </a:lnTo>
                  <a:lnTo>
                    <a:pt x="491" y="260"/>
                  </a:lnTo>
                  <a:lnTo>
                    <a:pt x="554" y="236"/>
                  </a:lnTo>
                  <a:lnTo>
                    <a:pt x="630" y="212"/>
                  </a:lnTo>
                  <a:lnTo>
                    <a:pt x="697" y="195"/>
                  </a:lnTo>
                  <a:lnTo>
                    <a:pt x="797" y="175"/>
                  </a:lnTo>
                  <a:lnTo>
                    <a:pt x="882" y="167"/>
                  </a:lnTo>
                  <a:lnTo>
                    <a:pt x="959" y="164"/>
                  </a:lnTo>
                  <a:lnTo>
                    <a:pt x="1047" y="166"/>
                  </a:lnTo>
                  <a:lnTo>
                    <a:pt x="1087" y="167"/>
                  </a:lnTo>
                  <a:lnTo>
                    <a:pt x="1125" y="168"/>
                  </a:lnTo>
                  <a:lnTo>
                    <a:pt x="1159" y="173"/>
                  </a:lnTo>
                  <a:lnTo>
                    <a:pt x="1192" y="176"/>
                  </a:lnTo>
                  <a:lnTo>
                    <a:pt x="1253" y="183"/>
                  </a:lnTo>
                  <a:lnTo>
                    <a:pt x="1298" y="194"/>
                  </a:lnTo>
                  <a:lnTo>
                    <a:pt x="1331" y="202"/>
                  </a:lnTo>
                  <a:lnTo>
                    <a:pt x="1364" y="210"/>
                  </a:lnTo>
                  <a:lnTo>
                    <a:pt x="1398" y="221"/>
                  </a:lnTo>
                  <a:lnTo>
                    <a:pt x="1428" y="229"/>
                  </a:lnTo>
                  <a:lnTo>
                    <a:pt x="1461" y="242"/>
                  </a:lnTo>
                  <a:lnTo>
                    <a:pt x="1497" y="259"/>
                  </a:lnTo>
                  <a:lnTo>
                    <a:pt x="1535" y="274"/>
                  </a:lnTo>
                  <a:lnTo>
                    <a:pt x="1566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4" name="Freeform 22"/>
            <p:cNvSpPr>
              <a:spLocks/>
            </p:cNvSpPr>
            <p:nvPr/>
          </p:nvSpPr>
          <p:spPr bwMode="auto">
            <a:xfrm>
              <a:off x="2110" y="1457"/>
              <a:ext cx="1535" cy="509"/>
            </a:xfrm>
            <a:custGeom>
              <a:avLst/>
              <a:gdLst>
                <a:gd name="T0" fmla="*/ 1534 w 1535"/>
                <a:gd name="T1" fmla="*/ 270 h 509"/>
                <a:gd name="T2" fmla="*/ 1492 w 1535"/>
                <a:gd name="T3" fmla="*/ 234 h 509"/>
                <a:gd name="T4" fmla="*/ 1456 w 1535"/>
                <a:gd name="T5" fmla="*/ 206 h 509"/>
                <a:gd name="T6" fmla="*/ 1423 w 1535"/>
                <a:gd name="T7" fmla="*/ 186 h 509"/>
                <a:gd name="T8" fmla="*/ 1384 w 1535"/>
                <a:gd name="T9" fmla="*/ 162 h 509"/>
                <a:gd name="T10" fmla="*/ 1329 w 1535"/>
                <a:gd name="T11" fmla="*/ 130 h 509"/>
                <a:gd name="T12" fmla="*/ 1274 w 1535"/>
                <a:gd name="T13" fmla="*/ 105 h 509"/>
                <a:gd name="T14" fmla="*/ 1210 w 1535"/>
                <a:gd name="T15" fmla="*/ 81 h 509"/>
                <a:gd name="T16" fmla="*/ 1146 w 1535"/>
                <a:gd name="T17" fmla="*/ 62 h 509"/>
                <a:gd name="T18" fmla="*/ 1086 w 1535"/>
                <a:gd name="T19" fmla="*/ 46 h 509"/>
                <a:gd name="T20" fmla="*/ 1008 w 1535"/>
                <a:gd name="T21" fmla="*/ 28 h 509"/>
                <a:gd name="T22" fmla="*/ 952 w 1535"/>
                <a:gd name="T23" fmla="*/ 19 h 509"/>
                <a:gd name="T24" fmla="*/ 875 w 1535"/>
                <a:gd name="T25" fmla="*/ 12 h 509"/>
                <a:gd name="T26" fmla="*/ 791 w 1535"/>
                <a:gd name="T27" fmla="*/ 4 h 509"/>
                <a:gd name="T28" fmla="*/ 708 w 1535"/>
                <a:gd name="T29" fmla="*/ 1 h 509"/>
                <a:gd name="T30" fmla="*/ 647 w 1535"/>
                <a:gd name="T31" fmla="*/ 0 h 509"/>
                <a:gd name="T32" fmla="*/ 565 w 1535"/>
                <a:gd name="T33" fmla="*/ 10 h 509"/>
                <a:gd name="T34" fmla="*/ 501 w 1535"/>
                <a:gd name="T35" fmla="*/ 23 h 509"/>
                <a:gd name="T36" fmla="*/ 433 w 1535"/>
                <a:gd name="T37" fmla="*/ 41 h 509"/>
                <a:gd name="T38" fmla="*/ 365 w 1535"/>
                <a:gd name="T39" fmla="*/ 65 h 509"/>
                <a:gd name="T40" fmla="*/ 327 w 1535"/>
                <a:gd name="T41" fmla="*/ 82 h 509"/>
                <a:gd name="T42" fmla="*/ 285 w 1535"/>
                <a:gd name="T43" fmla="*/ 110 h 509"/>
                <a:gd name="T44" fmla="*/ 254 w 1535"/>
                <a:gd name="T45" fmla="*/ 134 h 509"/>
                <a:gd name="T46" fmla="*/ 225 w 1535"/>
                <a:gd name="T47" fmla="*/ 157 h 509"/>
                <a:gd name="T48" fmla="*/ 203 w 1535"/>
                <a:gd name="T49" fmla="*/ 178 h 509"/>
                <a:gd name="T50" fmla="*/ 114 w 1535"/>
                <a:gd name="T51" fmla="*/ 23 h 509"/>
                <a:gd name="T52" fmla="*/ 108 w 1535"/>
                <a:gd name="T53" fmla="*/ 93 h 509"/>
                <a:gd name="T54" fmla="*/ 98 w 1535"/>
                <a:gd name="T55" fmla="*/ 157 h 509"/>
                <a:gd name="T56" fmla="*/ 84 w 1535"/>
                <a:gd name="T57" fmla="*/ 242 h 509"/>
                <a:gd name="T58" fmla="*/ 62 w 1535"/>
                <a:gd name="T59" fmla="*/ 317 h 509"/>
                <a:gd name="T60" fmla="*/ 36 w 1535"/>
                <a:gd name="T61" fmla="*/ 382 h 509"/>
                <a:gd name="T62" fmla="*/ 0 w 1535"/>
                <a:gd name="T63" fmla="*/ 451 h 509"/>
                <a:gd name="T64" fmla="*/ 69 w 1535"/>
                <a:gd name="T65" fmla="*/ 446 h 509"/>
                <a:gd name="T66" fmla="*/ 144 w 1535"/>
                <a:gd name="T67" fmla="*/ 444 h 509"/>
                <a:gd name="T68" fmla="*/ 227 w 1535"/>
                <a:gd name="T69" fmla="*/ 454 h 509"/>
                <a:gd name="T70" fmla="*/ 298 w 1535"/>
                <a:gd name="T71" fmla="*/ 470 h 509"/>
                <a:gd name="T72" fmla="*/ 341 w 1535"/>
                <a:gd name="T73" fmla="*/ 481 h 509"/>
                <a:gd name="T74" fmla="*/ 396 w 1535"/>
                <a:gd name="T75" fmla="*/ 508 h 509"/>
                <a:gd name="T76" fmla="*/ 306 w 1535"/>
                <a:gd name="T77" fmla="*/ 352 h 509"/>
                <a:gd name="T78" fmla="*/ 356 w 1535"/>
                <a:gd name="T79" fmla="*/ 312 h 509"/>
                <a:gd name="T80" fmla="*/ 403 w 1535"/>
                <a:gd name="T81" fmla="*/ 278 h 509"/>
                <a:gd name="T82" fmla="*/ 466 w 1535"/>
                <a:gd name="T83" fmla="*/ 248 h 509"/>
                <a:gd name="T84" fmla="*/ 527 w 1535"/>
                <a:gd name="T85" fmla="*/ 222 h 509"/>
                <a:gd name="T86" fmla="*/ 603 w 1535"/>
                <a:gd name="T87" fmla="*/ 201 h 509"/>
                <a:gd name="T88" fmla="*/ 670 w 1535"/>
                <a:gd name="T89" fmla="*/ 184 h 509"/>
                <a:gd name="T90" fmla="*/ 771 w 1535"/>
                <a:gd name="T91" fmla="*/ 163 h 509"/>
                <a:gd name="T92" fmla="*/ 853 w 1535"/>
                <a:gd name="T93" fmla="*/ 154 h 509"/>
                <a:gd name="T94" fmla="*/ 931 w 1535"/>
                <a:gd name="T95" fmla="*/ 149 h 509"/>
                <a:gd name="T96" fmla="*/ 1018 w 1535"/>
                <a:gd name="T97" fmla="*/ 151 h 509"/>
                <a:gd name="T98" fmla="*/ 1058 w 1535"/>
                <a:gd name="T99" fmla="*/ 152 h 509"/>
                <a:gd name="T100" fmla="*/ 1095 w 1535"/>
                <a:gd name="T101" fmla="*/ 153 h 509"/>
                <a:gd name="T102" fmla="*/ 1130 w 1535"/>
                <a:gd name="T103" fmla="*/ 158 h 509"/>
                <a:gd name="T104" fmla="*/ 1164 w 1535"/>
                <a:gd name="T105" fmla="*/ 162 h 509"/>
                <a:gd name="T106" fmla="*/ 1222 w 1535"/>
                <a:gd name="T107" fmla="*/ 166 h 509"/>
                <a:gd name="T108" fmla="*/ 1267 w 1535"/>
                <a:gd name="T109" fmla="*/ 177 h 509"/>
                <a:gd name="T110" fmla="*/ 1300 w 1535"/>
                <a:gd name="T111" fmla="*/ 185 h 509"/>
                <a:gd name="T112" fmla="*/ 1334 w 1535"/>
                <a:gd name="T113" fmla="*/ 193 h 509"/>
                <a:gd name="T114" fmla="*/ 1368 w 1535"/>
                <a:gd name="T115" fmla="*/ 202 h 509"/>
                <a:gd name="T116" fmla="*/ 1396 w 1535"/>
                <a:gd name="T117" fmla="*/ 211 h 509"/>
                <a:gd name="T118" fmla="*/ 1430 w 1535"/>
                <a:gd name="T119" fmla="*/ 222 h 509"/>
                <a:gd name="T120" fmla="*/ 1467 w 1535"/>
                <a:gd name="T121" fmla="*/ 238 h 509"/>
                <a:gd name="T122" fmla="*/ 1501 w 1535"/>
                <a:gd name="T123" fmla="*/ 252 h 509"/>
                <a:gd name="T124" fmla="*/ 1534 w 1535"/>
                <a:gd name="T125" fmla="*/ 270 h 5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535" h="509">
                  <a:moveTo>
                    <a:pt x="1534" y="270"/>
                  </a:moveTo>
                  <a:lnTo>
                    <a:pt x="1492" y="234"/>
                  </a:lnTo>
                  <a:lnTo>
                    <a:pt x="1456" y="206"/>
                  </a:lnTo>
                  <a:lnTo>
                    <a:pt x="1423" y="186"/>
                  </a:lnTo>
                  <a:lnTo>
                    <a:pt x="1384" y="162"/>
                  </a:lnTo>
                  <a:lnTo>
                    <a:pt x="1329" y="130"/>
                  </a:lnTo>
                  <a:lnTo>
                    <a:pt x="1274" y="105"/>
                  </a:lnTo>
                  <a:lnTo>
                    <a:pt x="1210" y="81"/>
                  </a:lnTo>
                  <a:lnTo>
                    <a:pt x="1146" y="62"/>
                  </a:lnTo>
                  <a:lnTo>
                    <a:pt x="1086" y="46"/>
                  </a:lnTo>
                  <a:lnTo>
                    <a:pt x="1008" y="28"/>
                  </a:lnTo>
                  <a:lnTo>
                    <a:pt x="952" y="19"/>
                  </a:lnTo>
                  <a:lnTo>
                    <a:pt x="875" y="12"/>
                  </a:lnTo>
                  <a:lnTo>
                    <a:pt x="791" y="4"/>
                  </a:lnTo>
                  <a:lnTo>
                    <a:pt x="708" y="1"/>
                  </a:lnTo>
                  <a:lnTo>
                    <a:pt x="647" y="0"/>
                  </a:lnTo>
                  <a:lnTo>
                    <a:pt x="565" y="10"/>
                  </a:lnTo>
                  <a:lnTo>
                    <a:pt x="501" y="23"/>
                  </a:lnTo>
                  <a:lnTo>
                    <a:pt x="433" y="41"/>
                  </a:lnTo>
                  <a:lnTo>
                    <a:pt x="365" y="65"/>
                  </a:lnTo>
                  <a:lnTo>
                    <a:pt x="327" y="82"/>
                  </a:lnTo>
                  <a:lnTo>
                    <a:pt x="285" y="110"/>
                  </a:lnTo>
                  <a:lnTo>
                    <a:pt x="254" y="134"/>
                  </a:lnTo>
                  <a:lnTo>
                    <a:pt x="225" y="157"/>
                  </a:lnTo>
                  <a:lnTo>
                    <a:pt x="203" y="178"/>
                  </a:lnTo>
                  <a:lnTo>
                    <a:pt x="114" y="23"/>
                  </a:lnTo>
                  <a:lnTo>
                    <a:pt x="108" y="93"/>
                  </a:lnTo>
                  <a:lnTo>
                    <a:pt x="98" y="157"/>
                  </a:lnTo>
                  <a:lnTo>
                    <a:pt x="84" y="242"/>
                  </a:lnTo>
                  <a:lnTo>
                    <a:pt x="62" y="317"/>
                  </a:lnTo>
                  <a:lnTo>
                    <a:pt x="36" y="382"/>
                  </a:lnTo>
                  <a:lnTo>
                    <a:pt x="0" y="451"/>
                  </a:lnTo>
                  <a:lnTo>
                    <a:pt x="69" y="446"/>
                  </a:lnTo>
                  <a:lnTo>
                    <a:pt x="144" y="444"/>
                  </a:lnTo>
                  <a:lnTo>
                    <a:pt x="227" y="454"/>
                  </a:lnTo>
                  <a:lnTo>
                    <a:pt x="298" y="470"/>
                  </a:lnTo>
                  <a:lnTo>
                    <a:pt x="341" y="481"/>
                  </a:lnTo>
                  <a:lnTo>
                    <a:pt x="396" y="508"/>
                  </a:lnTo>
                  <a:lnTo>
                    <a:pt x="306" y="352"/>
                  </a:lnTo>
                  <a:lnTo>
                    <a:pt x="356" y="312"/>
                  </a:lnTo>
                  <a:lnTo>
                    <a:pt x="403" y="278"/>
                  </a:lnTo>
                  <a:lnTo>
                    <a:pt x="466" y="248"/>
                  </a:lnTo>
                  <a:lnTo>
                    <a:pt x="527" y="222"/>
                  </a:lnTo>
                  <a:lnTo>
                    <a:pt x="603" y="201"/>
                  </a:lnTo>
                  <a:lnTo>
                    <a:pt x="670" y="184"/>
                  </a:lnTo>
                  <a:lnTo>
                    <a:pt x="771" y="163"/>
                  </a:lnTo>
                  <a:lnTo>
                    <a:pt x="853" y="154"/>
                  </a:lnTo>
                  <a:lnTo>
                    <a:pt x="931" y="149"/>
                  </a:lnTo>
                  <a:lnTo>
                    <a:pt x="1018" y="151"/>
                  </a:lnTo>
                  <a:lnTo>
                    <a:pt x="1058" y="152"/>
                  </a:lnTo>
                  <a:lnTo>
                    <a:pt x="1095" y="153"/>
                  </a:lnTo>
                  <a:lnTo>
                    <a:pt x="1130" y="158"/>
                  </a:lnTo>
                  <a:lnTo>
                    <a:pt x="1164" y="162"/>
                  </a:lnTo>
                  <a:lnTo>
                    <a:pt x="1222" y="166"/>
                  </a:lnTo>
                  <a:lnTo>
                    <a:pt x="1267" y="177"/>
                  </a:lnTo>
                  <a:lnTo>
                    <a:pt x="1300" y="185"/>
                  </a:lnTo>
                  <a:lnTo>
                    <a:pt x="1334" y="193"/>
                  </a:lnTo>
                  <a:lnTo>
                    <a:pt x="1368" y="202"/>
                  </a:lnTo>
                  <a:lnTo>
                    <a:pt x="1396" y="211"/>
                  </a:lnTo>
                  <a:lnTo>
                    <a:pt x="1430" y="222"/>
                  </a:lnTo>
                  <a:lnTo>
                    <a:pt x="1467" y="238"/>
                  </a:lnTo>
                  <a:lnTo>
                    <a:pt x="1501" y="252"/>
                  </a:lnTo>
                  <a:lnTo>
                    <a:pt x="1534" y="270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20580" y="822639"/>
            <a:ext cx="1852613" cy="1235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183239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7F5302-0FD7-274D-B727-FF252C11520B}" type="slidenum">
              <a:rPr lang="en-US" altLang="x-none" smtClean="0"/>
              <a:pPr/>
              <a:t>14</a:t>
            </a:fld>
            <a:endParaRPr lang="en-US" altLang="x-none"/>
          </a:p>
        </p:txBody>
      </p:sp>
      <p:graphicFrame>
        <p:nvGraphicFramePr>
          <p:cNvPr id="71682" name="Object 2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571500" y="1928813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6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928813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=""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3" name="Arc 3"/>
          <p:cNvSpPr>
            <a:spLocks/>
          </p:cNvSpPr>
          <p:nvPr/>
        </p:nvSpPr>
        <p:spPr bwMode="auto">
          <a:xfrm>
            <a:off x="3290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168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4021138" y="22431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7" name="MathType Equation" r:id="rId6" imgW="3260520" imgH="466560" progId="Equation">
                  <p:embed/>
                </p:oleObj>
              </mc:Choice>
              <mc:Fallback>
                <p:oleObj name="MathType Equation" r:id="rId6" imgW="3260520" imgH="4665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1138" y="22431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5835650" y="4419600"/>
          <a:ext cx="26225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8" name="Equation" r:id="rId8" imgW="1066680" imgH="228600" progId="Equation.3">
                  <p:embed/>
                </p:oleObj>
              </mc:Choice>
              <mc:Fallback>
                <p:oleObj name="Equation" r:id="rId8" imgW="1066680" imgH="22860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5650" y="4419600"/>
                        <a:ext cx="262255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Arc 7"/>
          <p:cNvSpPr>
            <a:spLocks/>
          </p:cNvSpPr>
          <p:nvPr/>
        </p:nvSpPr>
        <p:spPr bwMode="auto">
          <a:xfrm>
            <a:off x="4129088" y="4191000"/>
            <a:ext cx="596900" cy="673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8" name="Rectangle 8"/>
          <p:cNvSpPr>
            <a:spLocks noChangeArrowheads="1"/>
          </p:cNvSpPr>
          <p:nvPr/>
        </p:nvSpPr>
        <p:spPr bwMode="auto">
          <a:xfrm>
            <a:off x="7380288" y="2212975"/>
            <a:ext cx="1660525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value</a:t>
            </a:r>
          </a:p>
        </p:txBody>
      </p:sp>
      <p:sp>
        <p:nvSpPr>
          <p:cNvPr id="71689" name="Arc 9"/>
          <p:cNvSpPr>
            <a:spLocks/>
          </p:cNvSpPr>
          <p:nvPr/>
        </p:nvSpPr>
        <p:spPr bwMode="auto">
          <a:xfrm>
            <a:off x="7391400" y="2971800"/>
            <a:ext cx="368300" cy="5207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0" name="Rectangle 10"/>
          <p:cNvSpPr>
            <a:spLocks noChangeArrowheads="1"/>
          </p:cNvSpPr>
          <p:nvPr/>
        </p:nvSpPr>
        <p:spPr bwMode="auto">
          <a:xfrm>
            <a:off x="676275" y="5945188"/>
            <a:ext cx="282575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1691" name="Arc 11"/>
          <p:cNvSpPr>
            <a:spLocks/>
          </p:cNvSpPr>
          <p:nvPr/>
        </p:nvSpPr>
        <p:spPr bwMode="auto">
          <a:xfrm>
            <a:off x="3200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2" name="Rectangle 12"/>
          <p:cNvSpPr>
            <a:spLocks noChangeArrowheads="1"/>
          </p:cNvSpPr>
          <p:nvPr/>
        </p:nvSpPr>
        <p:spPr bwMode="auto">
          <a:xfrm>
            <a:off x="3489325" y="3252788"/>
            <a:ext cx="33639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</a:t>
            </a:r>
            <a:r>
              <a:rPr lang="en-US" altLang="x-none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x-none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Regression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181970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0835C2-CF20-5047-BDCA-FDBD4E40D74D}" type="slidenum">
              <a:rPr lang="en-US" altLang="x-none"/>
              <a:pPr/>
              <a:t>15</a:t>
            </a:fld>
            <a:endParaRPr lang="en-US" altLang="x-none"/>
          </a:p>
        </p:txBody>
      </p:sp>
      <p:graphicFrame>
        <p:nvGraphicFramePr>
          <p:cNvPr id="73730" name="Object 2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571500" y="1928813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64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928813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=""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1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3948113" y="2058988"/>
          <a:ext cx="3495675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65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8113" y="2058988"/>
                        <a:ext cx="3495675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/>
              <a:t>Sample Linear Regression Model</a:t>
            </a:r>
          </a:p>
        </p:txBody>
      </p:sp>
      <p:graphicFrame>
        <p:nvGraphicFramePr>
          <p:cNvPr id="73733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4432300" y="4552950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66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2300" y="4552950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4" name="Arc 6"/>
          <p:cNvSpPr>
            <a:spLocks/>
          </p:cNvSpPr>
          <p:nvPr/>
        </p:nvSpPr>
        <p:spPr bwMode="auto">
          <a:xfrm>
            <a:off x="3748088" y="4343400"/>
            <a:ext cx="673100" cy="5207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5" name="Arc 7"/>
          <p:cNvSpPr>
            <a:spLocks/>
          </p:cNvSpPr>
          <p:nvPr/>
        </p:nvSpPr>
        <p:spPr bwMode="auto">
          <a:xfrm>
            <a:off x="3290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6" name="Arc 8"/>
          <p:cNvSpPr>
            <a:spLocks/>
          </p:cNvSpPr>
          <p:nvPr/>
        </p:nvSpPr>
        <p:spPr bwMode="auto">
          <a:xfrm>
            <a:off x="3200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7" name="Rectangle 9"/>
          <p:cNvSpPr>
            <a:spLocks noChangeArrowheads="1"/>
          </p:cNvSpPr>
          <p:nvPr/>
        </p:nvSpPr>
        <p:spPr bwMode="auto">
          <a:xfrm>
            <a:off x="7077075" y="4040188"/>
            <a:ext cx="1989138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nsampled observation</a:t>
            </a:r>
          </a:p>
        </p:txBody>
      </p:sp>
      <p:sp>
        <p:nvSpPr>
          <p:cNvPr id="73738" name="Arc 10"/>
          <p:cNvSpPr>
            <a:spLocks/>
          </p:cNvSpPr>
          <p:nvPr/>
        </p:nvSpPr>
        <p:spPr bwMode="auto">
          <a:xfrm>
            <a:off x="6645275" y="4189413"/>
            <a:ext cx="455613" cy="22225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9" name="Rectangle 11"/>
          <p:cNvSpPr>
            <a:spLocks noChangeArrowheads="1"/>
          </p:cNvSpPr>
          <p:nvPr/>
        </p:nvSpPr>
        <p:spPr bwMode="auto">
          <a:xfrm>
            <a:off x="3490913" y="3008313"/>
            <a:ext cx="2100262" cy="100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</a:t>
            </a:r>
            <a:r>
              <a:rPr lang="en-US" altLang="x-none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x-none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  <p:sp>
        <p:nvSpPr>
          <p:cNvPr id="73740" name="Rectangle 12"/>
          <p:cNvSpPr>
            <a:spLocks noChangeArrowheads="1"/>
          </p:cNvSpPr>
          <p:nvPr/>
        </p:nvSpPr>
        <p:spPr bwMode="auto">
          <a:xfrm>
            <a:off x="676275" y="5945188"/>
            <a:ext cx="282575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3741" name="Rectangle 13"/>
          <p:cNvSpPr>
            <a:spLocks noChangeArrowheads="1"/>
          </p:cNvSpPr>
          <p:nvPr/>
        </p:nvSpPr>
        <p:spPr bwMode="auto">
          <a:xfrm>
            <a:off x="3576638" y="3049588"/>
            <a:ext cx="37306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9639555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486400"/>
            <a:ext cx="9144000" cy="1371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0">
            <a:normAutofit/>
          </a:bodyPr>
          <a:lstStyle/>
          <a:p>
            <a:r>
              <a:rPr lang="en-US" altLang="x-none" dirty="0"/>
              <a:t>Estimating Parameters:</a:t>
            </a:r>
            <a:br>
              <a:rPr lang="en-US" altLang="x-none" dirty="0"/>
            </a:br>
            <a:r>
              <a:rPr lang="en-US" altLang="x-none" dirty="0"/>
              <a:t>Least Squares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-14990" y="-1054641"/>
            <a:ext cx="9144000" cy="77251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9600" dirty="0"/>
              <a:t>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548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3359150" y="3736975"/>
            <a:ext cx="3035300" cy="1435100"/>
            <a:chOff x="3359150" y="3736975"/>
            <a:chExt cx="3035300" cy="1435100"/>
          </a:xfrm>
          <a:solidFill>
            <a:schemeClr val="bg1"/>
          </a:solidFill>
        </p:grpSpPr>
        <p:sp>
          <p:nvSpPr>
            <p:cNvPr id="79910" name="Oval 38"/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1" name="Oval 39"/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2" name="Oval 40"/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3" name="Oval 41"/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4" name="Oval 42"/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5" name="Oval 43"/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9908" name="Rectangle 3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Scatter plot</a:t>
            </a:r>
            <a:endParaRPr lang="en-US" altLang="x-none" dirty="0"/>
          </a:p>
        </p:txBody>
      </p:sp>
      <p:sp>
        <p:nvSpPr>
          <p:cNvPr id="79909" name="Rectangle 3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/>
              <a:t>Plot all (X</a:t>
            </a:r>
            <a:r>
              <a:rPr lang="en-US" altLang="x-none" baseline="-25000" dirty="0"/>
              <a:t>i</a:t>
            </a:r>
            <a:r>
              <a:rPr lang="en-US" altLang="x-none" dirty="0"/>
              <a:t>, Y</a:t>
            </a:r>
            <a:r>
              <a:rPr lang="en-US" altLang="x-none" baseline="-25000" dirty="0"/>
              <a:t>i</a:t>
            </a:r>
            <a:r>
              <a:rPr lang="en-US" altLang="x-none" dirty="0"/>
              <a:t>) pairs, and plot your learned model</a:t>
            </a:r>
          </a:p>
          <a:p>
            <a:r>
              <a:rPr lang="en-US" altLang="x-none" dirty="0"/>
              <a:t>If you squint, suggests how well the model fits the data</a:t>
            </a:r>
          </a:p>
        </p:txBody>
      </p:sp>
      <p:sp>
        <p:nvSpPr>
          <p:cNvPr id="4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627C64-4492-7842-84B7-C6A8996896A1}" type="slidenum">
              <a:rPr lang="en-US" altLang="x-none" smtClean="0"/>
              <a:pPr/>
              <a:t>17</a:t>
            </a:fld>
            <a:endParaRPr lang="en-US" altLang="x-none"/>
          </a:p>
        </p:txBody>
      </p:sp>
      <p:sp>
        <p:nvSpPr>
          <p:cNvPr id="79875" name="Line 3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6" name="Line 4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7" name="Line 5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8" name="Line 6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3" name="Line 11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4" name="Line 12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5" name="Line 13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6" name="Line 14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8" name="Line 16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9" name="Line 17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0" name="Line 18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1" name="Line 19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8" name="Rectangle 26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899" name="Rectangle 27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0" name="Rectangle 28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1" name="Rectangle 29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2" name="Rectangle 30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903" name="Rectangle 31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4" name="Rectangle 32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5" name="Rectangle 33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6" name="Rectangle 34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79907" name="Rectangle 35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939937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 animBg="1"/>
      <p:bldP spid="79909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 err="1"/>
              <a:t>QUestion</a:t>
            </a:r>
            <a:endParaRPr lang="en-US" altLang="x-none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</a:t>
            </a:r>
            <a:r>
              <a:rPr lang="mr-IN" altLang="x-none" dirty="0"/>
              <a:t>…</a:t>
            </a:r>
            <a:r>
              <a:rPr lang="en-US" altLang="x-none" dirty="0"/>
              <a:t>?</a:t>
            </a:r>
            <a:br>
              <a:rPr lang="en-US" altLang="x-none" dirty="0"/>
            </a:br>
            <a:r>
              <a:rPr lang="en-US" altLang="x-none" dirty="0"/>
              <a:t>			?????????</a:t>
            </a:r>
          </a:p>
          <a:p>
            <a:endParaRPr lang="en-US" dirty="0"/>
          </a:p>
        </p:txBody>
      </p:sp>
      <p:sp>
        <p:nvSpPr>
          <p:cNvPr id="4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490-9200-DB48-87E2-8B520F9C4E89}" type="slidenum">
              <a:rPr lang="en-US" altLang="x-none" smtClean="0"/>
              <a:pPr/>
              <a:t>18</a:t>
            </a:fld>
            <a:endParaRPr lang="en-US" altLang="x-none"/>
          </a:p>
        </p:txBody>
      </p:sp>
      <p:sp>
        <p:nvSpPr>
          <p:cNvPr id="81935" name="Rectangle 15"/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7" name="Line 17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8" name="Line 18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9" name="Line 19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0" name="Line 20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1" name="Line 21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2" name="Line 22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4" name="Line 24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5" name="Line 25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6" name="Line 26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7" name="Line 27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8" name="Line 28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9" name="Line 29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0" name="Line 30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1" name="Line 31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2" name="Line 32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3" name="Oval 33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4" name="Oval 34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5" name="Oval 35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6" name="Oval 36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7" name="Oval 37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8" name="Oval 38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9" name="Rectangle 39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0" name="Rectangle 40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1" name="Rectangle 41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2" name="Rectangle 42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3" name="Rectangle 43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4" name="Rectangle 44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5" name="Rectangle 45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6" name="Rectangle 46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7" name="Rectangle 47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1968" name="Rectangle 48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359150" y="3736975"/>
            <a:ext cx="3035300" cy="1435100"/>
            <a:chOff x="3359150" y="3736975"/>
            <a:chExt cx="3035300" cy="1435100"/>
          </a:xfrm>
          <a:solidFill>
            <a:schemeClr val="bg1"/>
          </a:solidFill>
        </p:grpSpPr>
        <p:sp>
          <p:nvSpPr>
            <p:cNvPr id="81969" name="Oval 49"/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0" name="Oval 50"/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1" name="Oval 51"/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2" name="Oval 52"/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3" name="Oval 53"/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4" name="Oval 54"/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1975" name="Line 55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TextBox 50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537349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8197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Ques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altLang="x-none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29C6EE-2A3C-C84A-B997-BCEB012F3CE2}" type="slidenum">
              <a:rPr lang="en-US" altLang="x-none" smtClean="0"/>
              <a:pPr/>
              <a:t>19</a:t>
            </a:fld>
            <a:endParaRPr lang="en-US" altLang="x-none"/>
          </a:p>
        </p:txBody>
      </p:sp>
      <p:sp>
        <p:nvSpPr>
          <p:cNvPr id="83982" name="Rectangle 14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3983" name="Line 15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4" name="Line 16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5" name="Line 17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8" name="Line 20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9" name="Line 21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0" name="Line 22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1" name="Line 23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2" name="Line 24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3" name="Line 25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4" name="Line 26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5" name="Line 27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6" name="Line 28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7" name="Line 29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8" name="Line 30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9" name="Line 31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0" name="Oval 32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1" name="Oval 33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2" name="Oval 34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3" name="Oval 35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4" name="Oval 36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5" name="Oval 37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6" name="Rectangle 38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07" name="Rectangle 39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08" name="Rectangle 40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09" name="Rectangle 41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11" name="Rectangle 43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12" name="Rectangle 44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13" name="Rectangle 45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4" name="Rectangle 46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4015" name="Rectangle 47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4016" name="Oval 4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7" name="Oval 4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8" name="Oval 5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9" name="Oval 5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0" name="Oval 5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1" name="Oval 5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3" name="Line 55"/>
          <p:cNvSpPr>
            <a:spLocks noChangeShapeType="1"/>
          </p:cNvSpPr>
          <p:nvPr/>
        </p:nvSpPr>
        <p:spPr bwMode="auto">
          <a:xfrm flipV="1">
            <a:off x="2590800" y="4191000"/>
            <a:ext cx="4419600" cy="990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24" name="Line 56"/>
          <p:cNvSpPr>
            <a:spLocks noChangeShapeType="1"/>
          </p:cNvSpPr>
          <p:nvPr/>
        </p:nvSpPr>
        <p:spPr bwMode="auto">
          <a:xfrm>
            <a:off x="6406630" y="3181223"/>
            <a:ext cx="375170" cy="1009777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4026" name="Text Box 58"/>
          <p:cNvSpPr txBox="1">
            <a:spLocks noChangeArrowheads="1"/>
          </p:cNvSpPr>
          <p:nvPr/>
        </p:nvSpPr>
        <p:spPr bwMode="auto">
          <a:xfrm>
            <a:off x="5638800" y="2808160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Slope changed</a:t>
            </a:r>
          </a:p>
        </p:txBody>
      </p:sp>
      <p:sp>
        <p:nvSpPr>
          <p:cNvPr id="84027" name="Text Box 59"/>
          <p:cNvSpPr txBox="1">
            <a:spLocks noChangeArrowheads="1"/>
          </p:cNvSpPr>
          <p:nvPr/>
        </p:nvSpPr>
        <p:spPr bwMode="auto">
          <a:xfrm>
            <a:off x="614597" y="6138862"/>
            <a:ext cx="2266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unchanged</a:t>
            </a:r>
          </a:p>
        </p:txBody>
      </p:sp>
      <p:sp>
        <p:nvSpPr>
          <p:cNvPr id="84028" name="Line 60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30" name="Line 62"/>
          <p:cNvSpPr>
            <a:spLocks noChangeShapeType="1"/>
          </p:cNvSpPr>
          <p:nvPr/>
        </p:nvSpPr>
        <p:spPr bwMode="auto">
          <a:xfrm flipV="1">
            <a:off x="1546225" y="5257800"/>
            <a:ext cx="968375" cy="881062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31" name="Line 63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54664001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nounc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ni-Project #1 due date </a:t>
            </a:r>
            <a:r>
              <a:rPr lang="en-US" dirty="0">
                <a:solidFill>
                  <a:schemeClr val="tx2"/>
                </a:solidFill>
              </a:rPr>
              <a:t>extended</a:t>
            </a:r>
            <a:r>
              <a:rPr lang="en-US" dirty="0"/>
              <a:t>!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t is linked to from ELMS; also available at: </a:t>
            </a:r>
            <a:r>
              <a:rPr lang="en-US" sz="1600" b="0" dirty="0"/>
              <a:t>https://</a:t>
            </a:r>
            <a:r>
              <a:rPr lang="en-US" sz="1600" b="0" dirty="0" err="1"/>
              <a:t>github.com</a:t>
            </a:r>
            <a:r>
              <a:rPr lang="en-US" sz="1600" b="0" dirty="0"/>
              <a:t>/</a:t>
            </a:r>
            <a:r>
              <a:rPr lang="en-US" sz="1600" b="0" dirty="0" err="1"/>
              <a:t>umddb</a:t>
            </a:r>
            <a:r>
              <a:rPr lang="en-US" sz="1600" b="0" dirty="0"/>
              <a:t>/cmsc320-fall2018/tree/master/project1</a:t>
            </a:r>
            <a:endParaRPr lang="en-US" b="0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eliverable is a .</a:t>
            </a:r>
            <a:r>
              <a:rPr lang="en-US" b="0" dirty="0" err="1"/>
              <a:t>ipynb</a:t>
            </a:r>
            <a:r>
              <a:rPr lang="en-US" b="0" dirty="0"/>
              <a:t> file submitted to ELM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Now due on </a:t>
            </a:r>
            <a:r>
              <a:rPr lang="en-US" b="0" dirty="0">
                <a:solidFill>
                  <a:schemeClr val="tx2"/>
                </a:solidFill>
              </a:rPr>
              <a:t>October 1st</a:t>
            </a:r>
            <a:r>
              <a:rPr lang="en-US" b="0" dirty="0"/>
              <a:t> (one week from now)</a:t>
            </a:r>
          </a:p>
          <a:p>
            <a:pPr marL="342900" indent="-342900">
              <a:buFont typeface="Arial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052" y="4138908"/>
            <a:ext cx="4863865" cy="2734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2910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Ques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F60147-04C2-694E-8FF6-7394A153F3A9}" type="slidenum">
              <a:rPr lang="en-US" altLang="x-none" smtClean="0"/>
              <a:pPr/>
              <a:t>20</a:t>
            </a:fld>
            <a:endParaRPr lang="en-US" altLang="x-none"/>
          </a:p>
        </p:txBody>
      </p:sp>
      <p:sp>
        <p:nvSpPr>
          <p:cNvPr id="86071" name="Rectangle 55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6072" name="Line 56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3" name="Line 57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4" name="Line 58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5" name="Line 59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6" name="Line 60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7" name="Line 61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8" name="Line 62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9" name="Line 63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0" name="Line 64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1" name="Line 65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2" name="Line 66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3" name="Line 67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4" name="Line 68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5" name="Line 69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6" name="Line 70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7" name="Line 71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8" name="Line 72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9" name="Oval 73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0" name="Oval 74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1" name="Oval 75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2" name="Oval 76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3" name="Oval 77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4" name="Oval 78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5" name="Rectangle 79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096" name="Rectangle 80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097" name="Rectangle 81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098" name="Rectangle 82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099" name="Rectangle 83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100" name="Rectangle 84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101" name="Rectangle 85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102" name="Rectangle 86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103" name="Rectangle 87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6104" name="Rectangle 88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6105" name="Oval 89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6" name="Oval 90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7" name="Oval 91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8" name="Oval 92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9" name="Oval 93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10" name="Oval 94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12" name="Line 96"/>
          <p:cNvSpPr>
            <a:spLocks noChangeShapeType="1"/>
          </p:cNvSpPr>
          <p:nvPr/>
        </p:nvSpPr>
        <p:spPr bwMode="auto">
          <a:xfrm>
            <a:off x="6248400" y="3048000"/>
            <a:ext cx="152400" cy="609600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6113" name="Text Box 97"/>
          <p:cNvSpPr txBox="1">
            <a:spLocks noChangeArrowheads="1"/>
          </p:cNvSpPr>
          <p:nvPr/>
        </p:nvSpPr>
        <p:spPr bwMode="auto">
          <a:xfrm>
            <a:off x="5334000" y="2681288"/>
            <a:ext cx="196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>
                <a:solidFill>
                  <a:schemeClr val="accent5"/>
                </a:solidFill>
              </a:rPr>
              <a:t>Slope unchanged</a:t>
            </a:r>
          </a:p>
        </p:txBody>
      </p:sp>
      <p:sp>
        <p:nvSpPr>
          <p:cNvPr id="86114" name="Text Box 98"/>
          <p:cNvSpPr txBox="1">
            <a:spLocks noChangeArrowheads="1"/>
          </p:cNvSpPr>
          <p:nvPr/>
        </p:nvSpPr>
        <p:spPr bwMode="auto">
          <a:xfrm>
            <a:off x="1014413" y="6196013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changed</a:t>
            </a:r>
          </a:p>
        </p:txBody>
      </p:sp>
      <p:sp>
        <p:nvSpPr>
          <p:cNvPr id="86115" name="Line 99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116" name="Line 100"/>
          <p:cNvSpPr>
            <a:spLocks noChangeShapeType="1"/>
          </p:cNvSpPr>
          <p:nvPr/>
        </p:nvSpPr>
        <p:spPr bwMode="auto">
          <a:xfrm flipV="1">
            <a:off x="2020888" y="4952999"/>
            <a:ext cx="569912" cy="1234345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6117" name="Line 101"/>
          <p:cNvSpPr>
            <a:spLocks noChangeShapeType="1"/>
          </p:cNvSpPr>
          <p:nvPr/>
        </p:nvSpPr>
        <p:spPr bwMode="auto">
          <a:xfrm flipV="1">
            <a:off x="2590800" y="3505200"/>
            <a:ext cx="4343400" cy="14478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118" name="Line 102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03862448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Ques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267C7-8F1B-C346-BE06-DE4756ADDA86}" type="slidenum">
              <a:rPr lang="en-US" altLang="x-none" smtClean="0"/>
              <a:pPr/>
              <a:t>21</a:t>
            </a:fld>
            <a:endParaRPr lang="en-US" altLang="x-none"/>
          </a:p>
        </p:txBody>
      </p:sp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8079" name="Line 15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0" name="Line 16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1" name="Line 17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2" name="Line 18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3" name="Line 19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4" name="Line 20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5" name="Line 21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6" name="Line 22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7" name="Line 23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8" name="Line 24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9" name="Line 25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0" name="Line 26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1" name="Line 27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2" name="Line 28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3" name="Line 29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4" name="Line 30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5" name="Line 31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6" name="Oval 32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7" name="Oval 33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8" name="Oval 34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9" name="Oval 35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0" name="Oval 36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1" name="Oval 37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2" name="Rectangle 38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3" name="Rectangle 39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4" name="Rectangle 40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5" name="Rectangle 41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06" name="Rectangle 42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7" name="Rectangle 43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8" name="Rectangle 44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9" name="Rectangle 45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10" name="Rectangle 46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8111" name="Rectangle 47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8112" name="Oval 4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3" name="Oval 4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4" name="Oval 5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5" name="Oval 5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6" name="Oval 5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7" name="Oval 5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8" name="Line 54"/>
          <p:cNvSpPr>
            <a:spLocks noChangeShapeType="1"/>
          </p:cNvSpPr>
          <p:nvPr/>
        </p:nvSpPr>
        <p:spPr bwMode="auto">
          <a:xfrm flipV="1">
            <a:off x="2590800" y="4191000"/>
            <a:ext cx="4419600" cy="609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9" name="Line 55"/>
          <p:cNvSpPr>
            <a:spLocks noChangeShapeType="1"/>
          </p:cNvSpPr>
          <p:nvPr/>
        </p:nvSpPr>
        <p:spPr bwMode="auto">
          <a:xfrm>
            <a:off x="6340474" y="3217549"/>
            <a:ext cx="441326" cy="973451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8120" name="Text Box 56"/>
          <p:cNvSpPr txBox="1">
            <a:spLocks noChangeArrowheads="1"/>
          </p:cNvSpPr>
          <p:nvPr/>
        </p:nvSpPr>
        <p:spPr bwMode="auto">
          <a:xfrm>
            <a:off x="5429250" y="2792481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>
                <a:solidFill>
                  <a:schemeClr val="accent5"/>
                </a:solidFill>
              </a:rPr>
              <a:t>Slope changed</a:t>
            </a:r>
          </a:p>
        </p:txBody>
      </p:sp>
      <p:sp>
        <p:nvSpPr>
          <p:cNvPr id="88121" name="Text Box 57"/>
          <p:cNvSpPr txBox="1">
            <a:spLocks noChangeArrowheads="1"/>
          </p:cNvSpPr>
          <p:nvPr/>
        </p:nvSpPr>
        <p:spPr bwMode="auto">
          <a:xfrm>
            <a:off x="934752" y="6152734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changed</a:t>
            </a:r>
          </a:p>
        </p:txBody>
      </p:sp>
      <p:sp>
        <p:nvSpPr>
          <p:cNvPr id="88122" name="Line 58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23" name="Line 59"/>
          <p:cNvSpPr>
            <a:spLocks noChangeShapeType="1"/>
          </p:cNvSpPr>
          <p:nvPr/>
        </p:nvSpPr>
        <p:spPr bwMode="auto">
          <a:xfrm flipV="1">
            <a:off x="2160068" y="4800600"/>
            <a:ext cx="430732" cy="1381566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8124" name="Line 60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213542831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Least Squares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>
                <a:solidFill>
                  <a:schemeClr val="tx2"/>
                </a:solidFill>
              </a:rPr>
              <a:t>Best fit</a:t>
            </a:r>
            <a:r>
              <a:rPr lang="en-US" altLang="x-none" dirty="0"/>
              <a:t>: difference between the true Y-values and the estimated Y-values is minimized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Positive errors offset negative errors </a:t>
            </a:r>
            <a:r>
              <a:rPr lang="mr-IN" altLang="x-none" b="0" dirty="0"/>
              <a:t>…</a:t>
            </a:r>
            <a:endParaRPr lang="en-US" altLang="x-none" b="0" dirty="0"/>
          </a:p>
          <a:p>
            <a:pPr marL="342900" indent="-342900">
              <a:buFont typeface="Arial" charset="0"/>
              <a:buChar char="•"/>
            </a:pPr>
            <a:r>
              <a:rPr lang="mr-IN" altLang="x-none" b="0" dirty="0"/>
              <a:t>…</a:t>
            </a:r>
            <a:r>
              <a:rPr lang="en-US" altLang="x-none" b="0" dirty="0"/>
              <a:t> square the error!</a:t>
            </a:r>
          </a:p>
          <a:p>
            <a:pPr lvl="1"/>
            <a:endParaRPr lang="en-US" altLang="x-none" dirty="0"/>
          </a:p>
          <a:p>
            <a:endParaRPr lang="en-US" altLang="x-none" dirty="0"/>
          </a:p>
          <a:p>
            <a:endParaRPr lang="en-US" altLang="x-none" dirty="0"/>
          </a:p>
          <a:p>
            <a:r>
              <a:rPr lang="en-US" altLang="x-none" dirty="0"/>
              <a:t>Least squares minimizes the sum of the squared errors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Why squared?  We’ll cover this in more depth in March.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Until then: http://</a:t>
            </a:r>
            <a:r>
              <a:rPr lang="en-US" altLang="x-none" b="0" dirty="0" err="1"/>
              <a:t>www.benkuhn.net</a:t>
            </a:r>
            <a:r>
              <a:rPr lang="en-US" altLang="x-none" b="0" dirty="0"/>
              <a:t>/squared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F217AD-BB1C-004A-99D7-5ED5B8F4F44E}" type="slidenum">
              <a:rPr lang="en-US" altLang="x-none" smtClean="0"/>
              <a:pPr/>
              <a:t>22</a:t>
            </a:fld>
            <a:endParaRPr lang="en-US" altLang="x-none"/>
          </a:p>
        </p:txBody>
      </p:sp>
      <p:graphicFrame>
        <p:nvGraphicFramePr>
          <p:cNvPr id="100356" name="Object 4">
            <a:hlinkClick r:id="" action="ppaction://ole?verb=0"/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89949157"/>
              </p:ext>
            </p:extLst>
          </p:nvPr>
        </p:nvGraphicFramePr>
        <p:xfrm>
          <a:off x="2209800" y="3282850"/>
          <a:ext cx="3886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62" name="Equation" r:id="rId4" imgW="1193760" imgH="431640" progId="Equation.3">
                  <p:embed/>
                </p:oleObj>
              </mc:Choice>
              <mc:Fallback>
                <p:oleObj name="Equation" r:id="rId4" imgW="1193760" imgH="431640" progId="Equation.3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82850"/>
                        <a:ext cx="38862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411943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uiExpand="1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FAF15-CB70-DC4B-9C3D-B8A286C2D5F6}" type="slidenum">
              <a:rPr lang="en-US" altLang="x-none"/>
              <a:pPr/>
              <a:t>23</a:t>
            </a:fld>
            <a:endParaRPr lang="en-US" altLang="x-none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718"/>
            <a:ext cx="7816850" cy="1371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Least Squares, Graphically</a:t>
            </a:r>
          </a:p>
        </p:txBody>
      </p:sp>
      <p:graphicFrame>
        <p:nvGraphicFramePr>
          <p:cNvPr id="102403" name="Object 3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938213" y="2930525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1" name="VISIO" r:id="rId4" imgW="3995640" imgH="2131920" progId="Visio.Drawing.4">
                  <p:embed/>
                </p:oleObj>
              </mc:Choice>
              <mc:Fallback>
                <p:oleObj name="VISIO" r:id="rId4" imgW="3995640" imgH="2131920" progId="Visio.Drawing.4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2930525"/>
                        <a:ext cx="6877050" cy="366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=""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3810000" y="2952750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2" name="MathType Equation" r:id="rId6" imgW="3657600" imgH="722160" progId="Equation">
                  <p:embed/>
                </p:oleObj>
              </mc:Choice>
              <mc:Fallback>
                <p:oleObj name="MathType Equation" r:id="rId6" imgW="365760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952750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5880100" y="5010150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3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100" y="5010150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6" name="Arc 6"/>
          <p:cNvSpPr>
            <a:spLocks/>
          </p:cNvSpPr>
          <p:nvPr/>
        </p:nvSpPr>
        <p:spPr bwMode="auto">
          <a:xfrm>
            <a:off x="5424488" y="4343400"/>
            <a:ext cx="520700" cy="1054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07" name="Arc 7"/>
          <p:cNvSpPr>
            <a:spLocks/>
          </p:cNvSpPr>
          <p:nvPr/>
        </p:nvSpPr>
        <p:spPr bwMode="auto">
          <a:xfrm>
            <a:off x="3290888" y="3287713"/>
            <a:ext cx="485775" cy="2190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29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08" name="Object 8">
            <a:hlinkClick r:id="" action="ppaction://ole?verb=0"/>
          </p:cNvPr>
          <p:cNvGraphicFramePr>
            <a:graphicFrameLocks/>
          </p:cNvGraphicFramePr>
          <p:nvPr/>
        </p:nvGraphicFramePr>
        <p:xfrm>
          <a:off x="1004888" y="1608138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4" name="MathType Equation" r:id="rId10" imgW="7288200" imgH="1280880" progId="Equation">
                  <p:embed/>
                </p:oleObj>
              </mc:Choice>
              <mc:Fallback>
                <p:oleObj name="MathType Equation" r:id="rId10" imgW="7288200" imgH="1280880" progId="Equation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1608138"/>
                        <a:ext cx="7269162" cy="126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89866234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A8D22-3447-EB43-B7B6-303698527A95}" type="slidenum">
              <a:rPr lang="en-US" altLang="x-none" smtClean="0"/>
              <a:pPr/>
              <a:t>24</a:t>
            </a:fld>
            <a:endParaRPr lang="en-US" altLang="x-none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Interpretation of Coefficient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Slope (</a:t>
            </a:r>
            <a:r>
              <a:rPr lang="en-US" altLang="x-none" i="1" dirty="0">
                <a:latin typeface="Symbol" charset="2"/>
              </a:rPr>
              <a:t></a:t>
            </a:r>
            <a:r>
              <a:rPr lang="en-US" altLang="x-none" baseline="-25000" dirty="0"/>
              <a:t>1</a:t>
            </a:r>
            <a:r>
              <a:rPr lang="en-US" altLang="x-none" dirty="0"/>
              <a:t>)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Estimated </a:t>
            </a:r>
            <a:r>
              <a:rPr lang="en-US" altLang="x-none" b="0" i="1" dirty="0"/>
              <a:t>Y</a:t>
            </a:r>
            <a:r>
              <a:rPr lang="en-US" altLang="x-none" b="0" dirty="0"/>
              <a:t> changes by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sz="3200" b="0" baseline="-25000" dirty="0"/>
              <a:t>1</a:t>
            </a:r>
            <a:r>
              <a:rPr lang="en-US" altLang="x-none" b="0" dirty="0"/>
              <a:t> for each unit increase in </a:t>
            </a:r>
            <a:r>
              <a:rPr lang="en-US" altLang="x-none" b="0" i="1" dirty="0"/>
              <a:t>X</a:t>
            </a:r>
            <a:endParaRPr lang="en-US" altLang="x-none" b="0" dirty="0"/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If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b="0" baseline="-25000" dirty="0"/>
              <a:t>1</a:t>
            </a:r>
            <a:r>
              <a:rPr lang="en-US" altLang="x-none" b="0" dirty="0"/>
              <a:t> = 2, then </a:t>
            </a:r>
            <a:r>
              <a:rPr lang="en-US" altLang="x-none" b="0" i="1" dirty="0"/>
              <a:t>Y</a:t>
            </a:r>
            <a:r>
              <a:rPr lang="en-US" altLang="x-none" b="0" dirty="0"/>
              <a:t> Is expected to increase by 2 for each 1 unit increase in </a:t>
            </a:r>
            <a:r>
              <a:rPr lang="en-US" altLang="x-none" b="0" i="1" dirty="0"/>
              <a:t>X</a:t>
            </a:r>
            <a:endParaRPr lang="en-US" altLang="x-none" b="0" dirty="0"/>
          </a:p>
          <a:p>
            <a:r>
              <a:rPr lang="en-US" altLang="x-none" dirty="0"/>
              <a:t>Y-Intercept (</a:t>
            </a:r>
            <a:r>
              <a:rPr lang="en-US" altLang="x-none" i="1" dirty="0">
                <a:latin typeface="Symbol" charset="2"/>
              </a:rPr>
              <a:t></a:t>
            </a:r>
            <a:r>
              <a:rPr lang="en-US" altLang="x-none" baseline="-25000" dirty="0"/>
              <a:t>0</a:t>
            </a:r>
            <a:r>
              <a:rPr lang="en-US" altLang="x-none" dirty="0"/>
              <a:t>)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Average value of </a:t>
            </a:r>
            <a:r>
              <a:rPr lang="en-US" altLang="x-none" b="0" i="1" dirty="0"/>
              <a:t>Y</a:t>
            </a:r>
            <a:r>
              <a:rPr lang="en-US" altLang="x-none" b="0" dirty="0"/>
              <a:t> when </a:t>
            </a:r>
            <a:r>
              <a:rPr lang="en-US" altLang="x-none" b="0" i="1" dirty="0"/>
              <a:t>X</a:t>
            </a:r>
            <a:r>
              <a:rPr lang="en-US" altLang="x-none" b="0" dirty="0"/>
              <a:t> = 0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If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b="0" baseline="-25000" dirty="0"/>
              <a:t>0</a:t>
            </a:r>
            <a:r>
              <a:rPr lang="en-US" altLang="x-none" b="0" dirty="0"/>
              <a:t> = 4, then average </a:t>
            </a:r>
            <a:r>
              <a:rPr lang="en-US" altLang="x-none" b="0" i="1" dirty="0"/>
              <a:t>Y</a:t>
            </a:r>
            <a:r>
              <a:rPr lang="en-US" altLang="x-none" b="0" dirty="0"/>
              <a:t> is expected to be 4 when </a:t>
            </a:r>
            <a:r>
              <a:rPr lang="en-US" altLang="x-none" b="0" i="1" dirty="0"/>
              <a:t>X</a:t>
            </a:r>
            <a:r>
              <a:rPr lang="en-US" altLang="x-none" b="0" dirty="0"/>
              <a:t> Is 0</a:t>
            </a:r>
          </a:p>
        </p:txBody>
      </p:sp>
      <p:sp>
        <p:nvSpPr>
          <p:cNvPr id="15" name="Explosion 2 14"/>
          <p:cNvSpPr/>
          <p:nvPr/>
        </p:nvSpPr>
        <p:spPr>
          <a:xfrm>
            <a:off x="5054368" y="4820987"/>
            <a:ext cx="3830869" cy="1813810"/>
          </a:xfrm>
          <a:prstGeom prst="irregularSeal2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In-depth analysis of less naïve approaches to come!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94086" y="1622699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011180" y="3284095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687581" y="2080721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094284" y="4166852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^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469531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uiExpand="1" build="p"/>
      <p:bldP spid="15" grpId="0" animBg="1"/>
      <p:bldP spid="6" grpId="0"/>
      <p:bldP spid="17" grpId="0"/>
      <p:bldP spid="18" grpId="0"/>
      <p:bldP spid="1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5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149069" y="-153652"/>
            <a:ext cx="4362138" cy="728521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0" y="0"/>
            <a:ext cx="5080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862" y="5816184"/>
            <a:ext cx="8934138" cy="1041816"/>
          </a:xfrm>
        </p:spPr>
        <p:txBody>
          <a:bodyPr>
            <a:normAutofit/>
          </a:bodyPr>
          <a:lstStyle/>
          <a:p>
            <a:r>
              <a:rPr lang="en-US" dirty="0"/>
              <a:t>Now, Back to </a:t>
            </a:r>
            <a:r>
              <a:rPr lang="en-US" dirty="0">
                <a:solidFill>
                  <a:schemeClr val="bg1"/>
                </a:solidFill>
              </a:rPr>
              <a:t>Missing Data </a:t>
            </a:r>
            <a:r>
              <a:rPr lang="mr-IN" dirty="0">
                <a:solidFill>
                  <a:schemeClr val="bg1"/>
                </a:solidFill>
              </a:rPr>
              <a:t>…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0474295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uestion: Does the circumference of certain body parts predict BF%?</a:t>
            </a:r>
          </a:p>
          <a:p>
            <a:r>
              <a:rPr lang="en-US" dirty="0"/>
              <a:t>Assumption: BF% is a linear function of measurements of various body parts and other features </a:t>
            </a:r>
            <a:r>
              <a:rPr lang="mr-IN" dirty="0"/>
              <a:t>…</a:t>
            </a:r>
            <a:endParaRPr lang="en-US" dirty="0"/>
          </a:p>
          <a:p>
            <a:r>
              <a:rPr lang="en-US" dirty="0"/>
              <a:t>Analysis: Results from a regression model with BF%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6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18259975"/>
              </p:ext>
            </p:extLst>
          </p:nvPr>
        </p:nvGraphicFramePr>
        <p:xfrm>
          <a:off x="1543121" y="3939381"/>
          <a:ext cx="6041901" cy="190827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7091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91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68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067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Predictor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Estimat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S.E.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p-valu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Ag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626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31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46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Neck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-0.4728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2294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40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Forearm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45315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1979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229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Wrist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-1.6181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532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026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816308" y="6126163"/>
            <a:ext cx="49017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(Interpretation ???????????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19613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997253" cy="1371600"/>
          </a:xfrm>
        </p:spPr>
        <p:txBody>
          <a:bodyPr>
            <a:normAutofit/>
          </a:bodyPr>
          <a:lstStyle/>
          <a:p>
            <a:r>
              <a:rPr lang="en-US"/>
              <a:t>What If data were missing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is case, the dataset is complete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But what if 5 percent of the participants had missing values? 10 percent? 20 percent? </a:t>
            </a:r>
          </a:p>
          <a:p>
            <a:r>
              <a:rPr lang="en-US" dirty="0"/>
              <a:t>What if we performed complete case analysis and removed those who had missing values?</a:t>
            </a:r>
          </a:p>
          <a:p>
            <a:r>
              <a:rPr lang="en-US" dirty="0"/>
              <a:t>First let’s examine the effect if we do this if when the data is </a:t>
            </a:r>
            <a:r>
              <a:rPr lang="en-US" dirty="0">
                <a:solidFill>
                  <a:schemeClr val="tx2"/>
                </a:solidFill>
              </a:rPr>
              <a:t>missing completely at random</a:t>
            </a:r>
            <a:r>
              <a:rPr lang="en-US" dirty="0"/>
              <a:t> (MCAR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moved cases at random, reran analysis, stored the p-valu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p-value: probability of getting at least as extreme a result as what we observed given that there is no relationship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peat 1000 times, plot p-values </a:t>
            </a:r>
            <a:r>
              <a:rPr lang="mr-IN" b="0" dirty="0"/>
              <a:t>…</a:t>
            </a:r>
            <a:endParaRPr lang="en-US" b="0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7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7285220" y="5335249"/>
            <a:ext cx="1304977" cy="1498886"/>
            <a:chOff x="7285220" y="5335249"/>
            <a:chExt cx="1304977" cy="1498886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415135" y="5659073"/>
              <a:ext cx="1175062" cy="1175062"/>
            </a:xfrm>
            <a:prstGeom prst="rect">
              <a:avLst/>
            </a:prstGeom>
          </p:spPr>
        </p:pic>
        <p:cxnSp>
          <p:nvCxnSpPr>
            <p:cNvPr id="7" name="Straight Arrow Connector 6"/>
            <p:cNvCxnSpPr/>
            <p:nvPr/>
          </p:nvCxnSpPr>
          <p:spPr>
            <a:xfrm flipH="1" flipV="1">
              <a:off x="7285220" y="5335249"/>
              <a:ext cx="344773" cy="52590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709469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~5% Deleted (N=13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091" y="2151292"/>
            <a:ext cx="2145324" cy="347852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21869" y="2151292"/>
            <a:ext cx="2189284" cy="347852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2359" y="2139536"/>
            <a:ext cx="2078738" cy="339318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03490" y="2139536"/>
            <a:ext cx="2097609" cy="335244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569744" y="5207474"/>
            <a:ext cx="6442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96870" y="5207474"/>
            <a:ext cx="144325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Neck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523435" y="5196481"/>
            <a:ext cx="114641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Forearm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593483" y="5108609"/>
            <a:ext cx="57896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Wrist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61164" y="2904414"/>
            <a:ext cx="461665" cy="180150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p-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8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960654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5314" y="1768784"/>
            <a:ext cx="1906374" cy="361682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4284" y="1921776"/>
            <a:ext cx="2078738" cy="322352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9963" y="1660764"/>
            <a:ext cx="1893628" cy="394079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2814" y="1676117"/>
            <a:ext cx="1879544" cy="394079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~20% Deleted (N=50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65655" y="4831610"/>
            <a:ext cx="6442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74744" y="4868303"/>
            <a:ext cx="7562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Neck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501647" y="4729804"/>
            <a:ext cx="114641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Forearm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580385" y="4733297"/>
            <a:ext cx="57896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Wris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9</a:t>
            </a:fld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361164" y="2904414"/>
            <a:ext cx="461665" cy="180150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p-valu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6941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’s L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307575" y="2044932"/>
            <a:ext cx="1296786" cy="1978429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Data collection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1604361" y="2044932"/>
            <a:ext cx="1781694" cy="1978429"/>
            <a:chOff x="1604361" y="2044932"/>
            <a:chExt cx="1781694" cy="1978429"/>
          </a:xfrm>
        </p:grpSpPr>
        <p:sp>
          <p:nvSpPr>
            <p:cNvPr id="6" name="Rounded Rectangle 5"/>
            <p:cNvSpPr/>
            <p:nvPr/>
          </p:nvSpPr>
          <p:spPr>
            <a:xfrm>
              <a:off x="2089269" y="2044932"/>
              <a:ext cx="1296786" cy="1978429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Data processing</a:t>
              </a:r>
            </a:p>
          </p:txBody>
        </p:sp>
        <p:cxnSp>
          <p:nvCxnSpPr>
            <p:cNvPr id="11" name="Straight Arrow Connector 10"/>
            <p:cNvCxnSpPr>
              <a:stCxn id="5" idx="3"/>
              <a:endCxn id="6" idx="1"/>
            </p:cNvCxnSpPr>
            <p:nvPr/>
          </p:nvCxnSpPr>
          <p:spPr>
            <a:xfrm>
              <a:off x="1604361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cxnSp>
        <p:nvCxnSpPr>
          <p:cNvPr id="13" name="Curved Connector 12"/>
          <p:cNvCxnSpPr>
            <a:stCxn id="6" idx="2"/>
            <a:endCxn id="5" idx="2"/>
          </p:cNvCxnSpPr>
          <p:nvPr/>
        </p:nvCxnSpPr>
        <p:spPr>
          <a:xfrm rot="5400000">
            <a:off x="1846815" y="3132514"/>
            <a:ext cx="12700" cy="1781694"/>
          </a:xfrm>
          <a:prstGeom prst="curvedConnector3">
            <a:avLst>
              <a:gd name="adj1" fmla="val 1800000"/>
            </a:avLst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3386055" y="2044932"/>
            <a:ext cx="1781694" cy="1978429"/>
            <a:chOff x="3386055" y="2044932"/>
            <a:chExt cx="1781694" cy="1978429"/>
          </a:xfrm>
        </p:grpSpPr>
        <p:sp>
          <p:nvSpPr>
            <p:cNvPr id="7" name="Rounded Rectangle 6"/>
            <p:cNvSpPr/>
            <p:nvPr/>
          </p:nvSpPr>
          <p:spPr>
            <a:xfrm>
              <a:off x="3870963" y="2044932"/>
              <a:ext cx="1296786" cy="1978429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Exploratory analysis</a:t>
              </a:r>
            </a:p>
            <a:p>
              <a:pPr algn="ctr"/>
              <a:r>
                <a:rPr lang="en-US" sz="1400" dirty="0"/>
                <a:t>&amp;</a:t>
              </a:r>
            </a:p>
            <a:p>
              <a:pPr algn="ctr"/>
              <a:r>
                <a:rPr lang="en-US" sz="1400" dirty="0"/>
                <a:t>Data </a:t>
              </a:r>
              <a:r>
                <a:rPr lang="en-US" sz="1400" dirty="0" err="1"/>
                <a:t>viz</a:t>
              </a:r>
              <a:endParaRPr lang="en-US" sz="1400" dirty="0"/>
            </a:p>
          </p:txBody>
        </p:sp>
        <p:cxnSp>
          <p:nvCxnSpPr>
            <p:cNvPr id="16" name="Straight Arrow Connector 15"/>
            <p:cNvCxnSpPr>
              <a:stCxn id="6" idx="3"/>
              <a:endCxn id="7" idx="1"/>
            </p:cNvCxnSpPr>
            <p:nvPr/>
          </p:nvCxnSpPr>
          <p:spPr>
            <a:xfrm>
              <a:off x="3386055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962318" y="4017011"/>
            <a:ext cx="3563388" cy="12700"/>
            <a:chOff x="962318" y="4017011"/>
            <a:chExt cx="3563388" cy="12700"/>
          </a:xfrm>
        </p:grpSpPr>
        <p:cxnSp>
          <p:nvCxnSpPr>
            <p:cNvPr id="19" name="Curved Connector 18"/>
            <p:cNvCxnSpPr>
              <a:stCxn id="7" idx="2"/>
              <a:endCxn id="6" idx="2"/>
            </p:cNvCxnSpPr>
            <p:nvPr/>
          </p:nvCxnSpPr>
          <p:spPr>
            <a:xfrm rot="5400000">
              <a:off x="3628509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1" name="Curved Connector 20"/>
            <p:cNvCxnSpPr>
              <a:stCxn id="7" idx="2"/>
              <a:endCxn id="5" idx="2"/>
            </p:cNvCxnSpPr>
            <p:nvPr/>
          </p:nvCxnSpPr>
          <p:spPr>
            <a:xfrm rot="5400000">
              <a:off x="2737662" y="2241667"/>
              <a:ext cx="12700" cy="3563388"/>
            </a:xfrm>
            <a:prstGeom prst="curvedConnector3">
              <a:avLst>
                <a:gd name="adj1" fmla="val 3763638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26" name="Group 25"/>
          <p:cNvGrpSpPr/>
          <p:nvPr/>
        </p:nvGrpSpPr>
        <p:grpSpPr>
          <a:xfrm>
            <a:off x="5167749" y="2044932"/>
            <a:ext cx="1781694" cy="1978429"/>
            <a:chOff x="5167749" y="2044932"/>
            <a:chExt cx="1781694" cy="1978429"/>
          </a:xfrm>
        </p:grpSpPr>
        <p:sp>
          <p:nvSpPr>
            <p:cNvPr id="8" name="Rounded Rectangle 7"/>
            <p:cNvSpPr/>
            <p:nvPr/>
          </p:nvSpPr>
          <p:spPr>
            <a:xfrm>
              <a:off x="5652657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Analysis, hypothesis testing, &amp; ML</a:t>
              </a:r>
            </a:p>
          </p:txBody>
        </p:sp>
        <p:cxnSp>
          <p:nvCxnSpPr>
            <p:cNvPr id="25" name="Straight Arrow Connector 24"/>
            <p:cNvCxnSpPr>
              <a:stCxn id="7" idx="3"/>
              <a:endCxn id="8" idx="1"/>
            </p:cNvCxnSpPr>
            <p:nvPr/>
          </p:nvCxnSpPr>
          <p:spPr>
            <a:xfrm>
              <a:off x="5167749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962318" y="4017011"/>
            <a:ext cx="5345082" cy="12700"/>
            <a:chOff x="962318" y="4017011"/>
            <a:chExt cx="5345082" cy="12700"/>
          </a:xfrm>
        </p:grpSpPr>
        <p:cxnSp>
          <p:nvCxnSpPr>
            <p:cNvPr id="34" name="Curved Connector 33"/>
            <p:cNvCxnSpPr>
              <a:stCxn id="8" idx="2"/>
              <a:endCxn id="7" idx="2"/>
            </p:cNvCxnSpPr>
            <p:nvPr/>
          </p:nvCxnSpPr>
          <p:spPr>
            <a:xfrm rot="5400000">
              <a:off x="5410203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Curved Connector 35"/>
            <p:cNvCxnSpPr>
              <a:stCxn id="8" idx="2"/>
              <a:endCxn id="6" idx="2"/>
            </p:cNvCxnSpPr>
            <p:nvPr/>
          </p:nvCxnSpPr>
          <p:spPr>
            <a:xfrm rot="5400000">
              <a:off x="4519356" y="2241667"/>
              <a:ext cx="12700" cy="3563388"/>
            </a:xfrm>
            <a:prstGeom prst="curvedConnector3">
              <a:avLst>
                <a:gd name="adj1" fmla="val 3894543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Curved Connector 38"/>
            <p:cNvCxnSpPr>
              <a:stCxn id="8" idx="2"/>
              <a:endCxn id="5" idx="2"/>
            </p:cNvCxnSpPr>
            <p:nvPr/>
          </p:nvCxnSpPr>
          <p:spPr>
            <a:xfrm rot="5400000">
              <a:off x="3628509" y="1350820"/>
              <a:ext cx="12700" cy="5345082"/>
            </a:xfrm>
            <a:prstGeom prst="curvedConnector3">
              <a:avLst>
                <a:gd name="adj1" fmla="val 5858181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4" name="Group 43"/>
          <p:cNvGrpSpPr/>
          <p:nvPr/>
        </p:nvGrpSpPr>
        <p:grpSpPr>
          <a:xfrm>
            <a:off x="6949443" y="2044932"/>
            <a:ext cx="1781694" cy="1978429"/>
            <a:chOff x="6949443" y="2044932"/>
            <a:chExt cx="1781694" cy="1978429"/>
          </a:xfrm>
        </p:grpSpPr>
        <p:sp>
          <p:nvSpPr>
            <p:cNvPr id="9" name="Rounded Rectangle 8"/>
            <p:cNvSpPr/>
            <p:nvPr/>
          </p:nvSpPr>
          <p:spPr>
            <a:xfrm>
              <a:off x="7434351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nsight &amp; Policy Decision</a:t>
              </a:r>
            </a:p>
          </p:txBody>
        </p:sp>
        <p:cxnSp>
          <p:nvCxnSpPr>
            <p:cNvPr id="43" name="Straight Arrow Connector 42"/>
            <p:cNvCxnSpPr>
              <a:stCxn id="8" idx="3"/>
              <a:endCxn id="9" idx="1"/>
            </p:cNvCxnSpPr>
            <p:nvPr/>
          </p:nvCxnSpPr>
          <p:spPr>
            <a:xfrm>
              <a:off x="6949443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6" name="Group 55"/>
          <p:cNvGrpSpPr/>
          <p:nvPr/>
        </p:nvGrpSpPr>
        <p:grpSpPr>
          <a:xfrm>
            <a:off x="962318" y="4017011"/>
            <a:ext cx="7126776" cy="12700"/>
            <a:chOff x="962318" y="4017011"/>
            <a:chExt cx="7126776" cy="12700"/>
          </a:xfrm>
        </p:grpSpPr>
        <p:cxnSp>
          <p:nvCxnSpPr>
            <p:cNvPr id="46" name="Curved Connector 45"/>
            <p:cNvCxnSpPr>
              <a:stCxn id="9" idx="2"/>
              <a:endCxn id="8" idx="2"/>
            </p:cNvCxnSpPr>
            <p:nvPr/>
          </p:nvCxnSpPr>
          <p:spPr>
            <a:xfrm rot="5400000">
              <a:off x="7191897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Curved Connector 47"/>
            <p:cNvCxnSpPr>
              <a:stCxn id="9" idx="2"/>
              <a:endCxn id="7" idx="2"/>
            </p:cNvCxnSpPr>
            <p:nvPr/>
          </p:nvCxnSpPr>
          <p:spPr>
            <a:xfrm rot="5400000">
              <a:off x="6301050" y="2241667"/>
              <a:ext cx="12700" cy="3563388"/>
            </a:xfrm>
            <a:prstGeom prst="curvedConnector3">
              <a:avLst>
                <a:gd name="adj1" fmla="val 3501819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Curved Connector 50"/>
            <p:cNvCxnSpPr>
              <a:stCxn id="9" idx="2"/>
              <a:endCxn id="6" idx="2"/>
            </p:cNvCxnSpPr>
            <p:nvPr/>
          </p:nvCxnSpPr>
          <p:spPr>
            <a:xfrm rot="5400000">
              <a:off x="5410203" y="1350820"/>
              <a:ext cx="12700" cy="5345082"/>
            </a:xfrm>
            <a:prstGeom prst="curvedConnector3">
              <a:avLst>
                <a:gd name="adj1" fmla="val 5989094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Curved Connector 53"/>
            <p:cNvCxnSpPr>
              <a:stCxn id="9" idx="2"/>
              <a:endCxn id="5" idx="2"/>
            </p:cNvCxnSpPr>
            <p:nvPr/>
          </p:nvCxnSpPr>
          <p:spPr>
            <a:xfrm rot="5400000">
              <a:off x="4519356" y="459973"/>
              <a:ext cx="12700" cy="7126776"/>
            </a:xfrm>
            <a:prstGeom prst="curvedConnector3">
              <a:avLst>
                <a:gd name="adj1" fmla="val 8345457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2" name="Group 11"/>
          <p:cNvGrpSpPr/>
          <p:nvPr/>
        </p:nvGrpSpPr>
        <p:grpSpPr>
          <a:xfrm>
            <a:off x="4110806" y="4063630"/>
            <a:ext cx="3563388" cy="2254975"/>
            <a:chOff x="4110806" y="4063630"/>
            <a:chExt cx="3563388" cy="2254975"/>
          </a:xfrm>
        </p:grpSpPr>
        <p:sp>
          <p:nvSpPr>
            <p:cNvPr id="3" name="Up Arrow 2"/>
            <p:cNvSpPr/>
            <p:nvPr/>
          </p:nvSpPr>
          <p:spPr>
            <a:xfrm rot="20374745">
              <a:off x="4847911" y="4063630"/>
              <a:ext cx="569626" cy="1678898"/>
            </a:xfrm>
            <a:prstGeom prst="upArrow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110806" y="5672274"/>
              <a:ext cx="356338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b="1" dirty="0">
                  <a:solidFill>
                    <a:schemeClr val="accent3"/>
                  </a:solidFill>
                </a:rPr>
                <a:t>Just a taste!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457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s seem to change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30</a:t>
            </a:fld>
            <a:endParaRPr lang="en-US"/>
          </a:p>
        </p:txBody>
      </p:sp>
      <p:grpSp>
        <p:nvGrpSpPr>
          <p:cNvPr id="18" name="Group 17"/>
          <p:cNvGrpSpPr/>
          <p:nvPr/>
        </p:nvGrpSpPr>
        <p:grpSpPr>
          <a:xfrm>
            <a:off x="367260" y="1752600"/>
            <a:ext cx="8335415" cy="3956144"/>
            <a:chOff x="367260" y="1752600"/>
            <a:chExt cx="8335415" cy="3956144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809047" y="1752600"/>
              <a:ext cx="1893628" cy="3940790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951898" y="1767953"/>
              <a:ext cx="1879544" cy="3940791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67260" y="1932482"/>
              <a:ext cx="2145324" cy="3478528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402038" y="1932482"/>
              <a:ext cx="2189284" cy="3478528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4457422" y="3487080"/>
              <a:ext cx="5802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vs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914400" y="4888073"/>
              <a:ext cx="130978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/>
                <a:t>Age (5%)</a:t>
              </a:r>
              <a:endParaRPr lang="en-US" sz="135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939678" y="4888073"/>
              <a:ext cx="122934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/>
                <a:t>Neck (5%)</a:t>
              </a:r>
              <a:endParaRPr lang="en-US" sz="135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390351" y="4888073"/>
              <a:ext cx="130978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/>
                <a:t>Age (20%)</a:t>
              </a:r>
              <a:endParaRPr lang="en-US" sz="1350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208433" y="4888073"/>
              <a:ext cx="122934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 dirty="0"/>
                <a:t>Neck (20%)</a:t>
              </a: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690797"/>
          </a:xfrm>
        </p:spPr>
        <p:txBody>
          <a:bodyPr>
            <a:normAutofit/>
          </a:bodyPr>
          <a:lstStyle/>
          <a:p>
            <a:r>
              <a:rPr lang="en-US" dirty="0"/>
              <a:t>Age/Neck: fail to reject the null hypothesis usually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457200" y="5231565"/>
            <a:ext cx="7620000" cy="12993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Font typeface="Arial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till reject Forearm/Wrist most of the time</a:t>
            </a:r>
          </a:p>
          <a:p>
            <a:r>
              <a:rPr lang="en-US" dirty="0"/>
              <a:t>This is assuming the missing subjects’ distribution does not differ from the non-missing. This would cause </a:t>
            </a:r>
            <a:r>
              <a:rPr lang="en-US" dirty="0">
                <a:solidFill>
                  <a:schemeClr val="tx2"/>
                </a:solidFill>
              </a:rPr>
              <a:t>bias</a:t>
            </a:r>
            <a:r>
              <a:rPr lang="en-US" dirty="0"/>
              <a:t> </a:t>
            </a:r>
            <a:r>
              <a:rPr lang="mr-IN" dirty="0"/>
              <a:t>…</a:t>
            </a:r>
            <a:endParaRPr lang="en-US" dirty="0"/>
          </a:p>
          <a:p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5177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798039" cy="1371600"/>
          </a:xfrm>
        </p:spPr>
        <p:txBody>
          <a:bodyPr/>
          <a:lstStyle/>
          <a:p>
            <a:r>
              <a:rPr lang="en-US" dirty="0"/>
              <a:t>Types Of Missing-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Completely at Random (MCAR)</a:t>
            </a:r>
          </a:p>
          <a:p>
            <a:endParaRPr lang="en-US" dirty="0"/>
          </a:p>
          <a:p>
            <a:r>
              <a:rPr lang="en-US" dirty="0"/>
              <a:t>Missing at Random (MAR)</a:t>
            </a:r>
          </a:p>
          <a:p>
            <a:endParaRPr lang="en-US" dirty="0"/>
          </a:p>
          <a:p>
            <a:r>
              <a:rPr lang="en-US" dirty="0"/>
              <a:t>Missing Not at Random (MNAR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7427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602473" cy="1371600"/>
          </a:xfrm>
        </p:spPr>
        <p:txBody>
          <a:bodyPr>
            <a:normAutofit/>
          </a:bodyPr>
          <a:lstStyle/>
          <a:p>
            <a:r>
              <a:rPr lang="en-US"/>
              <a:t>What Distinguishes Each Type of missing-nes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ppose you’re loitering outside of CSIC one day …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00712" y="4355689"/>
            <a:ext cx="7558961" cy="1770474"/>
          </a:xfrm>
          <a:prstGeom prst="rect">
            <a:avLst/>
          </a:prstGeom>
        </p:spPr>
        <p:txBody>
          <a:bodyPr vert="horz" lIns="68580" tIns="34290" rIns="68580" bIns="34290" rtlCol="0" anchor="t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0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8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6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/>
              <a:t>Students just received their mid-semester grades</a:t>
            </a:r>
          </a:p>
          <a:p>
            <a:pPr marL="0" indent="0">
              <a:buNone/>
            </a:pPr>
            <a:r>
              <a:rPr lang="en-US" sz="2000" b="1" dirty="0"/>
              <a:t>You start asking passing students their CMSC131 grades</a:t>
            </a:r>
          </a:p>
          <a:p>
            <a:r>
              <a:rPr lang="en-US" sz="2000" b="1" dirty="0"/>
              <a:t>You don’t </a:t>
            </a:r>
            <a:r>
              <a:rPr lang="en-US" sz="2000" b="1" dirty="0">
                <a:solidFill>
                  <a:schemeClr val="tx2"/>
                </a:solidFill>
              </a:rPr>
              <a:t>force</a:t>
            </a:r>
            <a:r>
              <a:rPr lang="en-US" sz="2000" b="1" i="1" dirty="0">
                <a:solidFill>
                  <a:schemeClr val="tx2"/>
                </a:solidFill>
              </a:rPr>
              <a:t> </a:t>
            </a:r>
            <a:r>
              <a:rPr lang="en-US" sz="2000" b="1" dirty="0"/>
              <a:t>them to tell you or anything</a:t>
            </a:r>
          </a:p>
          <a:p>
            <a:r>
              <a:rPr lang="en-US" sz="2000" b="1" dirty="0"/>
              <a:t>You also write down their gender and hair color</a:t>
            </a:r>
          </a:p>
          <a:p>
            <a:pPr marL="0" indent="0">
              <a:buNone/>
            </a:pPr>
            <a:endParaRPr lang="en-US" sz="2000" b="1" dirty="0"/>
          </a:p>
        </p:txBody>
      </p:sp>
      <p:grpSp>
        <p:nvGrpSpPr>
          <p:cNvPr id="11" name="Group 10"/>
          <p:cNvGrpSpPr/>
          <p:nvPr/>
        </p:nvGrpSpPr>
        <p:grpSpPr>
          <a:xfrm>
            <a:off x="2698502" y="2362781"/>
            <a:ext cx="3693929" cy="1878767"/>
            <a:chOff x="2698502" y="2362781"/>
            <a:chExt cx="3693929" cy="1878767"/>
          </a:xfrm>
        </p:grpSpPr>
        <p:pic>
          <p:nvPicPr>
            <p:cNvPr id="1027" name="Picture 3" descr="C:\Users\student\AppData\Local\Microsoft\Windows\Temporary Internet Files\Content.IE5\ELHXT5KX\MC900083423[1]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8502" y="2512315"/>
              <a:ext cx="829704" cy="1615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887408" y="2362781"/>
              <a:ext cx="2505023" cy="1878767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/>
          </p:spPr>
        </p:pic>
      </p:grpSp>
      <p:sp>
        <p:nvSpPr>
          <p:cNvPr id="14" name="TextBox 1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42744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Your Sample</a:t>
            </a:r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06821089"/>
              </p:ext>
            </p:extLst>
          </p:nvPr>
        </p:nvGraphicFramePr>
        <p:xfrm>
          <a:off x="457199" y="1752600"/>
          <a:ext cx="3635115" cy="461821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596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6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24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666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515666" y="1752600"/>
            <a:ext cx="4187009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400" dirty="0"/>
              <a:t>Summary:</a:t>
            </a: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7 students received As</a:t>
            </a: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3 students received </a:t>
            </a:r>
            <a:r>
              <a:rPr lang="en-US" sz="2400" dirty="0" err="1"/>
              <a:t>Bs</a:t>
            </a:r>
            <a:endParaRPr lang="en-US" sz="2400" dirty="0"/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1 student received a C</a:t>
            </a:r>
          </a:p>
          <a:p>
            <a:pPr marL="214313" indent="-214313">
              <a:buClr>
                <a:schemeClr val="accent1">
                  <a:lumMod val="75000"/>
                </a:schemeClr>
              </a:buClr>
              <a:buFont typeface="Arial" panose="020B0604020202020204" pitchFamily="34" charset="0"/>
              <a:buChar char="•"/>
            </a:pPr>
            <a:endParaRPr lang="en-US" sz="2400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400" dirty="0"/>
              <a:t>Nobody is failing!</a:t>
            </a:r>
          </a:p>
          <a:p>
            <a:pPr marL="214313" indent="-214313">
              <a:buClr>
                <a:schemeClr val="accent1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2400" dirty="0"/>
              <a:t>But 5 students did not reveal their grade </a:t>
            </a:r>
            <a:r>
              <a:rPr lang="mr-IN" sz="2400" dirty="0"/>
              <a:t>…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3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663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688767" cy="1371600"/>
          </a:xfrm>
        </p:spPr>
        <p:txBody>
          <a:bodyPr>
            <a:normAutofit/>
          </a:bodyPr>
          <a:lstStyle/>
          <a:p>
            <a:r>
              <a:rPr lang="en-US" dirty="0"/>
              <a:t>What influences a data point’s Presence?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752600"/>
            <a:ext cx="4531037" cy="4373563"/>
          </a:xfrm>
        </p:spPr>
        <p:txBody>
          <a:bodyPr>
            <a:normAutofit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1900" dirty="0"/>
              <a:t>Same dataset, but the values are replaced with a “0” if the data point is observed and “1” if it is not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br>
              <a:rPr lang="en-US" sz="1900" dirty="0"/>
            </a:br>
            <a:r>
              <a:rPr lang="en-US" sz="1900" dirty="0"/>
              <a:t>Question: for any one of these data points, what is the probability that the point is equal to “1” </a:t>
            </a:r>
            <a:r>
              <a:rPr lang="mr-IN" sz="1900" dirty="0"/>
              <a:t>…</a:t>
            </a:r>
            <a:r>
              <a:rPr lang="en-US" sz="1900" dirty="0"/>
              <a:t>?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br>
              <a:rPr lang="en-US" sz="1900" dirty="0"/>
            </a:br>
            <a:r>
              <a:rPr lang="en-US" sz="1900" dirty="0"/>
              <a:t>What type of missing-ness do the grades exhibit?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9866953"/>
              </p:ext>
            </p:extLst>
          </p:nvPr>
        </p:nvGraphicFramePr>
        <p:xfrm>
          <a:off x="5321508" y="1752602"/>
          <a:ext cx="3207895" cy="476683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4162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2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9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974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>
                          <a:effectLst/>
                        </a:rPr>
                        <a:t>1</a:t>
                      </a:r>
                      <a:endParaRPr lang="en-US" sz="1400" b="1" i="0" u="sng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028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4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08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620000" cy="1371600"/>
          </a:xfrm>
        </p:spPr>
        <p:txBody>
          <a:bodyPr>
            <a:normAutofit/>
          </a:bodyPr>
          <a:lstStyle/>
          <a:p>
            <a:r>
              <a:rPr lang="en-US" dirty="0"/>
              <a:t>MCAR: Missing Completely at Rand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this probability is not dependent on </a:t>
            </a:r>
            <a:r>
              <a:rPr lang="en-US" dirty="0">
                <a:solidFill>
                  <a:schemeClr val="tx2"/>
                </a:solidFill>
              </a:rPr>
              <a:t>any</a:t>
            </a:r>
            <a:r>
              <a:rPr lang="en-US" dirty="0"/>
              <a:t> of the data, observed or unobserved, then the data is Missing Completely at Random (MCAR)</a:t>
            </a:r>
          </a:p>
          <a:p>
            <a:r>
              <a:rPr lang="en-US" dirty="0"/>
              <a:t>Suppose that X is the observed data and Y is the unobserved data. Call our “missing matrix” R</a:t>
            </a:r>
          </a:p>
          <a:p>
            <a:pPr indent="-228600"/>
            <a:r>
              <a:rPr lang="en-US" dirty="0"/>
              <a:t>Then, if the data are MCAR, P(R|X,Y) = ??????????</a:t>
            </a:r>
          </a:p>
          <a:p>
            <a:pPr indent="-228600" algn="ctr"/>
            <a:br>
              <a:rPr lang="en-US" dirty="0"/>
            </a:br>
            <a:r>
              <a:rPr lang="en-US" dirty="0"/>
              <a:t>P(R|X,Y) = P(R)</a:t>
            </a:r>
            <a:br>
              <a:rPr lang="en-US" dirty="0"/>
            </a:br>
            <a:endParaRPr lang="en-US" dirty="0"/>
          </a:p>
          <a:p>
            <a:pPr indent="-228600"/>
            <a:r>
              <a:rPr lang="en-US" dirty="0"/>
              <a:t>Probability of those rows missing is </a:t>
            </a:r>
            <a:r>
              <a:rPr lang="en-US" dirty="0">
                <a:solidFill>
                  <a:schemeClr val="tx2"/>
                </a:solidFill>
              </a:rPr>
              <a:t>independent</a:t>
            </a:r>
            <a:r>
              <a:rPr lang="en-US" dirty="0"/>
              <a:t> of anything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5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651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otally Realistic MCAR Examp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392308" y="1694497"/>
            <a:ext cx="3166872" cy="4373563"/>
          </a:xfrm>
        </p:spPr>
        <p:txBody>
          <a:bodyPr>
            <a:normAutofit fontScale="85000" lnSpcReduction="10000"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You are running an experiment on plants grown in pots, when suddenly you have a nervous breakdown and smash some of the pots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endParaRPr lang="en-US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You will probably not choose the plants to smash in a well-defined pattern, such as height age, etc.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endParaRPr lang="en-US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Hence, the missing values generated from your act of madness will likely fall into the MCAR category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6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427198" y="1421397"/>
            <a:ext cx="4951378" cy="4833353"/>
            <a:chOff x="427198" y="1421397"/>
            <a:chExt cx="4951378" cy="4833353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054478" y="3956050"/>
              <a:ext cx="1587500" cy="2298700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791076" y="3623322"/>
              <a:ext cx="1587500" cy="2298700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19848204" flipH="1">
              <a:off x="427198" y="1421397"/>
              <a:ext cx="3254560" cy="332032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936803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007902" cy="1371600"/>
          </a:xfrm>
        </p:spPr>
        <p:txBody>
          <a:bodyPr>
            <a:normAutofit/>
          </a:bodyPr>
          <a:lstStyle/>
          <a:p>
            <a:r>
              <a:rPr lang="en-US" dirty="0"/>
              <a:t>Applicability of MC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completely random mechanism for generating missing-ness in your data set just isn’t very realistic</a:t>
            </a:r>
          </a:p>
          <a:p>
            <a:r>
              <a:rPr lang="en-US" dirty="0"/>
              <a:t>Usually, missing data is missing for a reason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aybe older people are less likely to answer web-delivered questions on surveys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In longitudinal studies people may die before they have completed the entire study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Companies may be reluctant to reveal financial inform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447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277725" cy="1371600"/>
          </a:xfrm>
        </p:spPr>
        <p:txBody>
          <a:bodyPr/>
          <a:lstStyle/>
          <a:p>
            <a:r>
              <a:rPr lang="en-US" dirty="0"/>
              <a:t>MAR</a:t>
            </a:r>
            <a:r>
              <a:rPr lang="en-US"/>
              <a:t>: Missing </a:t>
            </a:r>
            <a:r>
              <a:rPr lang="en-US" dirty="0"/>
              <a:t>at Rand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issing at Random (MAR): probability of missing data is dependent on the observed data but not the unobserved data</a:t>
            </a:r>
          </a:p>
          <a:p>
            <a:r>
              <a:rPr lang="en-US" dirty="0"/>
              <a:t>Suppose that X is the observed data and Y is the unobserved data. Call our “missing matrix” R</a:t>
            </a:r>
          </a:p>
          <a:p>
            <a:pPr indent="-228600"/>
            <a:r>
              <a:rPr lang="en-US" dirty="0"/>
              <a:t>Then, if the data </a:t>
            </a:r>
            <a:r>
              <a:rPr lang="en-US"/>
              <a:t>are MAR</a:t>
            </a:r>
            <a:r>
              <a:rPr lang="en-US" dirty="0"/>
              <a:t>, P(R|X,Y) = ??????????</a:t>
            </a:r>
          </a:p>
          <a:p>
            <a:pPr indent="-228600" algn="ctr"/>
            <a:br>
              <a:rPr lang="en-US" dirty="0"/>
            </a:br>
            <a:r>
              <a:rPr lang="en-US" dirty="0"/>
              <a:t>P(R|X,Y) = P(R|X)</a:t>
            </a:r>
            <a:br>
              <a:rPr lang="en-US" dirty="0"/>
            </a:br>
            <a:endParaRPr lang="en-US" dirty="0"/>
          </a:p>
          <a:p>
            <a:r>
              <a:rPr lang="en-US" dirty="0"/>
              <a:t>Not exactly random (in the vernacular sense)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There is a probabilistic mechanism that is associated with whether the data is missing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echanism takes the observed data as inp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904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xampleS</a:t>
            </a:r>
            <a:r>
              <a:rPr lang="en-US" dirty="0"/>
              <a:t>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-1" y="-50303"/>
            <a:ext cx="9144000" cy="77251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96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09025398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day’s Lecture</a:t>
            </a:r>
            <a:endParaRPr lang="en-US" dirty="0"/>
          </a:p>
        </p:txBody>
      </p:sp>
      <p:sp>
        <p:nvSpPr>
          <p:cNvPr id="20" name="Content Placeholder 1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Data </a:t>
            </a:r>
            <a:r>
              <a:rPr lang="mr-IN" dirty="0"/>
              <a:t>…</a:t>
            </a:r>
            <a:endParaRPr lang="en-US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hat is it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Simple methods for </a:t>
            </a:r>
            <a:r>
              <a:rPr lang="en-US" b="0" dirty="0">
                <a:solidFill>
                  <a:schemeClr val="tx2"/>
                </a:solidFill>
              </a:rPr>
              <a:t>imputation </a:t>
            </a:r>
          </a:p>
          <a:p>
            <a:r>
              <a:rPr lang="mr-IN" dirty="0"/>
              <a:t>…</a:t>
            </a:r>
            <a:r>
              <a:rPr lang="en-US" dirty="0"/>
              <a:t> with a tiny taste of Stats/ML lecturers to co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828800" y="6534436"/>
            <a:ext cx="68289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Thanks to John Atwood and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</a:rPr>
              <a:t>Wenjiang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 Fu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0510" y="1841291"/>
            <a:ext cx="2232165" cy="312628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50799" y="4313017"/>
            <a:ext cx="4442918" cy="2566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0546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p"/>
      <p:bldP spid="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: Key Poi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can </a:t>
            </a:r>
            <a:r>
              <a:rPr lang="en-US" dirty="0">
                <a:solidFill>
                  <a:schemeClr val="tx2"/>
                </a:solidFill>
              </a:rPr>
              <a:t>model</a:t>
            </a:r>
            <a:r>
              <a:rPr lang="en-US" dirty="0"/>
              <a:t> that latent mechanism and compensate for it</a:t>
            </a:r>
          </a:p>
          <a:p>
            <a:r>
              <a:rPr lang="en-US" dirty="0">
                <a:solidFill>
                  <a:schemeClr val="tx2"/>
                </a:solidFill>
              </a:rPr>
              <a:t>Imputation</a:t>
            </a:r>
            <a:r>
              <a:rPr lang="en-US" dirty="0"/>
              <a:t>: replacing missing data with substituted valu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odels today will assume MAR</a:t>
            </a:r>
          </a:p>
          <a:p>
            <a:r>
              <a:rPr lang="en-US" dirty="0"/>
              <a:t>Example: if age is known, you can model missing-ness as a function of age</a:t>
            </a:r>
          </a:p>
          <a:p>
            <a:r>
              <a:rPr lang="en-US" dirty="0"/>
              <a:t>Whether or not missing data is MAR or the next type, Missing Not at Random (MNAR), is not* testable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quires you to “understand” your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0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573967" y="6430780"/>
            <a:ext cx="69254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*unless you can get the missing data (e.g., </a:t>
            </a:r>
            <a:r>
              <a:rPr lang="en-US"/>
              <a:t>post-study phone calls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8300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727430" cy="1371600"/>
          </a:xfrm>
        </p:spPr>
        <p:txBody>
          <a:bodyPr/>
          <a:lstStyle/>
          <a:p>
            <a:r>
              <a:rPr lang="en-US"/>
              <a:t>MNAR: Missing Not at Ran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NAR: missing-ness has something to do with the missing data itself</a:t>
            </a:r>
          </a:p>
          <a:p>
            <a:r>
              <a:rPr lang="en-US" dirty="0"/>
              <a:t>Examples: ?????????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o you binge drink?  Do you have a trust fund?  Do you use illegal drugs?  What is your sexuality?  Are you depressed?</a:t>
            </a:r>
          </a:p>
          <a:p>
            <a:r>
              <a:rPr lang="en-US" dirty="0"/>
              <a:t>Said to be “non-ignorable”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issing data mechanism must be considered as you deal with the missing data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ust include model for why the data are missing, and best guesses as to what the data might be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991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ack to CSIC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4174761" cy="4373563"/>
          </a:xfrm>
        </p:spPr>
        <p:txBody>
          <a:bodyPr/>
          <a:lstStyle/>
          <a:p>
            <a:r>
              <a:rPr lang="en-US" dirty="0"/>
              <a:t>Is the the missing data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CAR;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AR; or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NAR?</a:t>
            </a:r>
          </a:p>
          <a:p>
            <a:r>
              <a:rPr lang="en-US" dirty="0"/>
              <a:t>???????????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2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721507" y="4323318"/>
            <a:ext cx="3693929" cy="1878767"/>
            <a:chOff x="2698502" y="2362781"/>
            <a:chExt cx="3693929" cy="1878767"/>
          </a:xfrm>
        </p:grpSpPr>
        <p:pic>
          <p:nvPicPr>
            <p:cNvPr id="10" name="Picture 3" descr="C:\Users\student\AppData\Local\Microsoft\Windows\Temporary Internet Files\Content.IE5\ELHXT5KX\MC900083423[1]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8502" y="2512315"/>
              <a:ext cx="829704" cy="1615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3887408" y="2362781"/>
              <a:ext cx="2505023" cy="1878767"/>
            </a:xfrm>
            <a:prstGeom prst="roundRect">
              <a:avLst>
                <a:gd name="adj" fmla="val 8594"/>
              </a:avLst>
            </a:prstGeom>
            <a:solidFill>
              <a:srgbClr val="FFFFFF">
                <a:shade val="85000"/>
              </a:srgbClr>
            </a:solidFill>
            <a:ln>
              <a:noFill/>
            </a:ln>
            <a:effectLst/>
          </p:spPr>
        </p:pic>
      </p:grpSp>
      <p:graphicFrame>
        <p:nvGraphicFramePr>
          <p:cNvPr id="12" name="Content Placeholder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40172483"/>
              </p:ext>
            </p:extLst>
          </p:nvPr>
        </p:nvGraphicFramePr>
        <p:xfrm>
          <a:off x="4940975" y="1630271"/>
          <a:ext cx="3635115" cy="461821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596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6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24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666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3686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allAtOnce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a vari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ring in the GPA:</a:t>
            </a:r>
          </a:p>
          <a:p>
            <a:r>
              <a:rPr lang="en-US" dirty="0"/>
              <a:t>Does this change anything?</a:t>
            </a:r>
          </a:p>
        </p:txBody>
      </p:sp>
      <p:graphicFrame>
        <p:nvGraphicFramePr>
          <p:cNvPr id="4" name="Content Placeholder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31333859"/>
              </p:ext>
            </p:extLst>
          </p:nvPr>
        </p:nvGraphicFramePr>
        <p:xfrm>
          <a:off x="4134752" y="1752600"/>
          <a:ext cx="4227295" cy="4748214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2457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4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43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30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362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PA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ende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4.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R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R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F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M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M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5400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4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149069" y="-153652"/>
            <a:ext cx="4362138" cy="728521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0" y="0"/>
            <a:ext cx="5080000" cy="6858000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244183" y="5816184"/>
            <a:ext cx="7959777" cy="1041816"/>
          </a:xfrm>
        </p:spPr>
        <p:txBody>
          <a:bodyPr>
            <a:normAutofit/>
          </a:bodyPr>
          <a:lstStyle/>
          <a:p>
            <a:r>
              <a:rPr lang="en-US"/>
              <a:t>Handling </a:t>
            </a:r>
            <a:r>
              <a:rPr lang="en-US" dirty="0">
                <a:solidFill>
                  <a:schemeClr val="bg1"/>
                </a:solidFill>
              </a:rPr>
              <a:t>Missing Data </a:t>
            </a:r>
            <a:r>
              <a:rPr lang="mr-IN" dirty="0">
                <a:solidFill>
                  <a:schemeClr val="bg1"/>
                </a:solidFill>
              </a:rPr>
              <a:t>…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6770940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457607" cy="1371600"/>
          </a:xfrm>
        </p:spPr>
        <p:txBody>
          <a:bodyPr>
            <a:normAutofit/>
          </a:bodyPr>
          <a:lstStyle/>
          <a:p>
            <a:r>
              <a:rPr lang="en-US" dirty="0"/>
              <a:t>Sing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tx2"/>
                </a:solidFill>
              </a:rPr>
              <a:t>Mean imputation</a:t>
            </a:r>
            <a:r>
              <a:rPr lang="en-US" dirty="0"/>
              <a:t>: imputing the </a:t>
            </a:r>
            <a:r>
              <a:rPr lang="en-US" dirty="0">
                <a:solidFill>
                  <a:schemeClr val="tx2"/>
                </a:solidFill>
              </a:rPr>
              <a:t>average</a:t>
            </a:r>
            <a:r>
              <a:rPr lang="en-US" dirty="0"/>
              <a:t> from observed cases for all missing values of a variable</a:t>
            </a:r>
          </a:p>
          <a:p>
            <a:r>
              <a:rPr lang="en-US" dirty="0">
                <a:solidFill>
                  <a:schemeClr val="tx2"/>
                </a:solidFill>
              </a:rPr>
              <a:t>Hot-deck imputation</a:t>
            </a:r>
            <a:r>
              <a:rPr lang="en-US" dirty="0"/>
              <a:t>: imputing a value from another subject, or “donor,” that is most like the subject in terms of observed variabl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Last observation carried forward (LOCF): order the dataset somehow and then fill in a missing value with its neighbor</a:t>
            </a:r>
          </a:p>
          <a:p>
            <a:r>
              <a:rPr lang="en-US" dirty="0">
                <a:solidFill>
                  <a:schemeClr val="tx2"/>
                </a:solidFill>
              </a:rPr>
              <a:t>Cold-deck imputation</a:t>
            </a:r>
            <a:r>
              <a:rPr lang="en-US" dirty="0"/>
              <a:t>: bring in other datasets</a:t>
            </a:r>
          </a:p>
          <a:p>
            <a:r>
              <a:rPr lang="en-US" dirty="0"/>
              <a:t>Old and busted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ll fundamentally impose too much precision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Have uncertainty over what unobserved values actually are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eveloped before cheap comput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26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6678118" cy="1371600"/>
          </a:xfrm>
        </p:spPr>
        <p:txBody>
          <a:bodyPr>
            <a:normAutofit/>
          </a:bodyPr>
          <a:lstStyle/>
          <a:p>
            <a:r>
              <a:rPr lang="en-US" dirty="0"/>
              <a:t>Multip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veloped to deal with noise during imputation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mpute once </a:t>
            </a:r>
            <a:r>
              <a:rPr lang="en-US" b="0" dirty="0">
                <a:sym typeface="Wingdings"/>
              </a:rPr>
              <a:t> </a:t>
            </a:r>
            <a:r>
              <a:rPr lang="en-US" b="0" dirty="0"/>
              <a:t>treats imputed value as observed</a:t>
            </a:r>
          </a:p>
          <a:p>
            <a:r>
              <a:rPr lang="en-US" dirty="0"/>
              <a:t>We have uncertainty over what the observed value would have been</a:t>
            </a:r>
          </a:p>
          <a:p>
            <a:r>
              <a:rPr lang="en-US" dirty="0">
                <a:solidFill>
                  <a:schemeClr val="tx2"/>
                </a:solidFill>
              </a:rPr>
              <a:t>Multiple imputation</a:t>
            </a:r>
            <a:r>
              <a:rPr lang="en-US" dirty="0"/>
              <a:t>: generate several random values for each missing data point during imput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700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472597" cy="1371600"/>
          </a:xfrm>
        </p:spPr>
        <p:txBody>
          <a:bodyPr/>
          <a:lstStyle/>
          <a:p>
            <a:r>
              <a:rPr lang="en-US" dirty="0"/>
              <a:t>Imputation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7</a:t>
            </a:fld>
            <a:endParaRPr lang="en-US"/>
          </a:p>
        </p:txBody>
      </p:sp>
      <p:sp>
        <p:nvSpPr>
          <p:cNvPr id="7" name="Magnetic Disk 6"/>
          <p:cNvSpPr/>
          <p:nvPr/>
        </p:nvSpPr>
        <p:spPr>
          <a:xfrm>
            <a:off x="457200" y="2818151"/>
            <a:ext cx="1836296" cy="2023672"/>
          </a:xfrm>
          <a:prstGeom prst="flowChartMagneticDisk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Incomplete data</a:t>
            </a:r>
          </a:p>
        </p:txBody>
      </p:sp>
      <p:grpSp>
        <p:nvGrpSpPr>
          <p:cNvPr id="80" name="Group 79"/>
          <p:cNvGrpSpPr/>
          <p:nvPr/>
        </p:nvGrpSpPr>
        <p:grpSpPr>
          <a:xfrm>
            <a:off x="6146850" y="2173574"/>
            <a:ext cx="2555825" cy="2876862"/>
            <a:chOff x="6146850" y="2173574"/>
            <a:chExt cx="2555825" cy="2876862"/>
          </a:xfrm>
        </p:grpSpPr>
        <p:sp>
          <p:nvSpPr>
            <p:cNvPr id="8" name="Magnetic Disk 7"/>
            <p:cNvSpPr/>
            <p:nvPr/>
          </p:nvSpPr>
          <p:spPr>
            <a:xfrm>
              <a:off x="6866379" y="2818151"/>
              <a:ext cx="1836296" cy="2023672"/>
            </a:xfrm>
            <a:prstGeom prst="flowChartMagneticDisk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ooled results</a:t>
              </a:r>
            </a:p>
          </p:txBody>
        </p:sp>
        <p:cxnSp>
          <p:nvCxnSpPr>
            <p:cNvPr id="34" name="Straight Arrow Connector 33"/>
            <p:cNvCxnSpPr>
              <a:stCxn id="31" idx="6"/>
              <a:endCxn id="8" idx="2"/>
            </p:cNvCxnSpPr>
            <p:nvPr/>
          </p:nvCxnSpPr>
          <p:spPr>
            <a:xfrm>
              <a:off x="6176830" y="2173574"/>
              <a:ext cx="689549" cy="16564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32" idx="6"/>
              <a:endCxn id="8" idx="2"/>
            </p:cNvCxnSpPr>
            <p:nvPr/>
          </p:nvCxnSpPr>
          <p:spPr>
            <a:xfrm>
              <a:off x="6176830" y="3177915"/>
              <a:ext cx="689549" cy="65207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endCxn id="8" idx="2"/>
            </p:cNvCxnSpPr>
            <p:nvPr/>
          </p:nvCxnSpPr>
          <p:spPr>
            <a:xfrm>
              <a:off x="6146852" y="3681335"/>
              <a:ext cx="719527" cy="14865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33" idx="6"/>
              <a:endCxn id="8" idx="2"/>
            </p:cNvCxnSpPr>
            <p:nvPr/>
          </p:nvCxnSpPr>
          <p:spPr>
            <a:xfrm flipV="1">
              <a:off x="6176829" y="3829987"/>
              <a:ext cx="689550" cy="122044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endCxn id="8" idx="2"/>
            </p:cNvCxnSpPr>
            <p:nvPr/>
          </p:nvCxnSpPr>
          <p:spPr>
            <a:xfrm flipV="1">
              <a:off x="6146850" y="3829987"/>
              <a:ext cx="719529" cy="86068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>
              <a:endCxn id="8" idx="2"/>
            </p:cNvCxnSpPr>
            <p:nvPr/>
          </p:nvCxnSpPr>
          <p:spPr>
            <a:xfrm flipV="1">
              <a:off x="6146851" y="3829987"/>
              <a:ext cx="719528" cy="35601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2293496" y="1813810"/>
            <a:ext cx="1409074" cy="3596389"/>
            <a:chOff x="2293496" y="1813810"/>
            <a:chExt cx="1409074" cy="3596389"/>
          </a:xfrm>
        </p:grpSpPr>
        <p:sp>
          <p:nvSpPr>
            <p:cNvPr id="9" name="Oval 8"/>
            <p:cNvSpPr/>
            <p:nvPr/>
          </p:nvSpPr>
          <p:spPr>
            <a:xfrm>
              <a:off x="2983043" y="1813810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</a:t>
              </a:r>
              <a:r>
                <a:rPr lang="en-US" baseline="-25000" dirty="0"/>
                <a:t>1</a:t>
              </a:r>
            </a:p>
          </p:txBody>
        </p:sp>
        <p:sp>
          <p:nvSpPr>
            <p:cNvPr id="11" name="Oval 10"/>
            <p:cNvSpPr/>
            <p:nvPr/>
          </p:nvSpPr>
          <p:spPr>
            <a:xfrm>
              <a:off x="2983043" y="2818151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12" name="Oval 11"/>
            <p:cNvSpPr/>
            <p:nvPr/>
          </p:nvSpPr>
          <p:spPr>
            <a:xfrm>
              <a:off x="2983042" y="4690672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s</a:t>
              </a:r>
              <a:r>
                <a:rPr lang="en-US" baseline="-25000" dirty="0" err="1"/>
                <a:t>N</a:t>
              </a:r>
              <a:endParaRPr lang="en-US" baseline="-25000" dirty="0"/>
            </a:p>
          </p:txBody>
        </p:sp>
        <p:cxnSp>
          <p:nvCxnSpPr>
            <p:cNvPr id="14" name="Straight Arrow Connector 13"/>
            <p:cNvCxnSpPr>
              <a:stCxn id="7" idx="4"/>
              <a:endCxn id="9" idx="2"/>
            </p:cNvCxnSpPr>
            <p:nvPr/>
          </p:nvCxnSpPr>
          <p:spPr>
            <a:xfrm flipV="1">
              <a:off x="2293496" y="2173574"/>
              <a:ext cx="689547" cy="16564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6" name="Straight Arrow Connector 15"/>
            <p:cNvCxnSpPr>
              <a:stCxn id="7" idx="4"/>
              <a:endCxn id="11" idx="2"/>
            </p:cNvCxnSpPr>
            <p:nvPr/>
          </p:nvCxnSpPr>
          <p:spPr>
            <a:xfrm flipV="1">
              <a:off x="2293496" y="3177915"/>
              <a:ext cx="689547" cy="65207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9" name="Straight Arrow Connector 18"/>
            <p:cNvCxnSpPr>
              <a:stCxn id="7" idx="4"/>
              <a:endCxn id="12" idx="2"/>
            </p:cNvCxnSpPr>
            <p:nvPr/>
          </p:nvCxnSpPr>
          <p:spPr>
            <a:xfrm>
              <a:off x="2293496" y="3829987"/>
              <a:ext cx="689546" cy="122044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2" name="Straight Arrow Connector 21"/>
            <p:cNvCxnSpPr>
              <a:stCxn id="7" idx="4"/>
            </p:cNvCxnSpPr>
            <p:nvPr/>
          </p:nvCxnSpPr>
          <p:spPr>
            <a:xfrm>
              <a:off x="2293496" y="3829987"/>
              <a:ext cx="689546" cy="71203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5" name="Straight Arrow Connector 24"/>
            <p:cNvCxnSpPr>
              <a:stCxn id="7" idx="4"/>
            </p:cNvCxnSpPr>
            <p:nvPr/>
          </p:nvCxnSpPr>
          <p:spPr>
            <a:xfrm>
              <a:off x="2293496" y="3829987"/>
              <a:ext cx="689546" cy="28481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8" name="Straight Arrow Connector 27"/>
            <p:cNvCxnSpPr>
              <a:stCxn id="7" idx="4"/>
            </p:cNvCxnSpPr>
            <p:nvPr/>
          </p:nvCxnSpPr>
          <p:spPr>
            <a:xfrm flipV="1">
              <a:off x="2293496" y="3681335"/>
              <a:ext cx="689546" cy="14865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grpSp>
          <p:nvGrpSpPr>
            <p:cNvPr id="66" name="Group 65"/>
            <p:cNvGrpSpPr/>
            <p:nvPr/>
          </p:nvGrpSpPr>
          <p:grpSpPr>
            <a:xfrm>
              <a:off x="3253304" y="3729243"/>
              <a:ext cx="179002" cy="768612"/>
              <a:chOff x="3950791" y="4003255"/>
              <a:chExt cx="179002" cy="768612"/>
            </a:xfrm>
          </p:grpSpPr>
          <p:sp>
            <p:nvSpPr>
              <p:cNvPr id="63" name="Oval 62"/>
              <p:cNvSpPr/>
              <p:nvPr/>
            </p:nvSpPr>
            <p:spPr>
              <a:xfrm>
                <a:off x="3950791" y="400325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4" name="Oval 63"/>
              <p:cNvSpPr/>
              <p:nvPr/>
            </p:nvSpPr>
            <p:spPr>
              <a:xfrm>
                <a:off x="3950791" y="4298060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" name="Oval 64"/>
              <p:cNvSpPr/>
              <p:nvPr/>
            </p:nvSpPr>
            <p:spPr>
              <a:xfrm>
                <a:off x="3950791" y="459286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79" name="Group 78"/>
          <p:cNvGrpSpPr/>
          <p:nvPr/>
        </p:nvGrpSpPr>
        <p:grpSpPr>
          <a:xfrm>
            <a:off x="3702568" y="1813810"/>
            <a:ext cx="2474262" cy="3596389"/>
            <a:chOff x="3702568" y="1813810"/>
            <a:chExt cx="2474262" cy="3596389"/>
          </a:xfrm>
        </p:grpSpPr>
        <p:sp>
          <p:nvSpPr>
            <p:cNvPr id="31" name="Oval 30"/>
            <p:cNvSpPr/>
            <p:nvPr/>
          </p:nvSpPr>
          <p:spPr>
            <a:xfrm>
              <a:off x="5457303" y="1813810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</a:t>
              </a:r>
              <a:r>
                <a:rPr lang="en-US" baseline="-25000" dirty="0"/>
                <a:t>1</a:t>
              </a:r>
            </a:p>
          </p:txBody>
        </p:sp>
        <p:sp>
          <p:nvSpPr>
            <p:cNvPr id="32" name="Oval 31"/>
            <p:cNvSpPr/>
            <p:nvPr/>
          </p:nvSpPr>
          <p:spPr>
            <a:xfrm>
              <a:off x="5457303" y="2818151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33" name="Oval 32"/>
            <p:cNvSpPr/>
            <p:nvPr/>
          </p:nvSpPr>
          <p:spPr>
            <a:xfrm>
              <a:off x="5457302" y="4690672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a</a:t>
              </a:r>
              <a:r>
                <a:rPr lang="en-US" baseline="-25000" dirty="0" err="1"/>
                <a:t>N</a:t>
              </a:r>
              <a:endParaRPr lang="en-US" baseline="-25000" dirty="0"/>
            </a:p>
          </p:txBody>
        </p:sp>
        <p:cxnSp>
          <p:nvCxnSpPr>
            <p:cNvPr id="54" name="Straight Arrow Connector 53"/>
            <p:cNvCxnSpPr>
              <a:stCxn id="9" idx="6"/>
              <a:endCxn id="31" idx="2"/>
            </p:cNvCxnSpPr>
            <p:nvPr/>
          </p:nvCxnSpPr>
          <p:spPr>
            <a:xfrm>
              <a:off x="3702570" y="2173574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57" name="Straight Arrow Connector 56"/>
            <p:cNvCxnSpPr>
              <a:stCxn id="11" idx="6"/>
              <a:endCxn id="32" idx="2"/>
            </p:cNvCxnSpPr>
            <p:nvPr/>
          </p:nvCxnSpPr>
          <p:spPr>
            <a:xfrm>
              <a:off x="3702570" y="3177915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60" name="Straight Arrow Connector 59"/>
            <p:cNvCxnSpPr>
              <a:stCxn id="12" idx="6"/>
              <a:endCxn id="33" idx="2"/>
            </p:cNvCxnSpPr>
            <p:nvPr/>
          </p:nvCxnSpPr>
          <p:spPr>
            <a:xfrm>
              <a:off x="3702569" y="5050436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grpSp>
          <p:nvGrpSpPr>
            <p:cNvPr id="68" name="Group 67"/>
            <p:cNvGrpSpPr/>
            <p:nvPr/>
          </p:nvGrpSpPr>
          <p:grpSpPr>
            <a:xfrm>
              <a:off x="5727565" y="3729243"/>
              <a:ext cx="179002" cy="768612"/>
              <a:chOff x="3950791" y="4003255"/>
              <a:chExt cx="179002" cy="768612"/>
            </a:xfrm>
          </p:grpSpPr>
          <p:sp>
            <p:nvSpPr>
              <p:cNvPr id="69" name="Oval 68"/>
              <p:cNvSpPr/>
              <p:nvPr/>
            </p:nvSpPr>
            <p:spPr>
              <a:xfrm>
                <a:off x="3950791" y="400325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0" name="Oval 69"/>
              <p:cNvSpPr/>
              <p:nvPr/>
            </p:nvSpPr>
            <p:spPr>
              <a:xfrm>
                <a:off x="3950791" y="4298060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1" name="Oval 70"/>
              <p:cNvSpPr/>
              <p:nvPr/>
            </p:nvSpPr>
            <p:spPr>
              <a:xfrm>
                <a:off x="3950791" y="459286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72" name="Straight Arrow Connector 71"/>
            <p:cNvCxnSpPr/>
            <p:nvPr/>
          </p:nvCxnSpPr>
          <p:spPr>
            <a:xfrm>
              <a:off x="3702568" y="3821243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>
              <a:off x="3702568" y="4113549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3702568" y="4402106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</p:grpSp>
      <p:sp>
        <p:nvSpPr>
          <p:cNvPr id="77" name="TextBox 76"/>
          <p:cNvSpPr txBox="1"/>
          <p:nvPr/>
        </p:nvSpPr>
        <p:spPr>
          <a:xfrm>
            <a:off x="2158582" y="5624250"/>
            <a:ext cx="2368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Impute N times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4632842" y="5624250"/>
            <a:ext cx="23684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nalysis performed on each imputed set</a:t>
            </a:r>
          </a:p>
        </p:txBody>
      </p:sp>
    </p:spTree>
    <p:extLst>
      <p:ext uri="{BB962C8B-B14F-4D97-AF65-F5344CB8AC3E}">
        <p14:creationId xmlns:p14="http://schemas.microsoft.com/office/powerpoint/2010/main" val="18858677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7" grpId="0"/>
      <p:bldP spid="78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ny example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78998925"/>
              </p:ext>
            </p:extLst>
          </p:nvPr>
        </p:nvGraphicFramePr>
        <p:xfrm>
          <a:off x="1329856" y="2507197"/>
          <a:ext cx="6096000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2"/>
                          </a:solidFill>
                        </a:rPr>
                        <a:t>?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2"/>
                          </a:solidFill>
                        </a:rPr>
                        <a:t>?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8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329856" y="4750531"/>
            <a:ext cx="611598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Independent variable: X</a:t>
            </a:r>
          </a:p>
          <a:p>
            <a:r>
              <a:rPr lang="en-US" sz="2000" dirty="0"/>
              <a:t>Dependent variable: Y</a:t>
            </a:r>
          </a:p>
          <a:p>
            <a:r>
              <a:rPr lang="en-US" sz="2000" dirty="0"/>
              <a:t>We </a:t>
            </a:r>
            <a:r>
              <a:rPr lang="en-US" sz="2000" dirty="0">
                <a:solidFill>
                  <a:schemeClr val="tx2"/>
                </a:solidFill>
              </a:rPr>
              <a:t>assume</a:t>
            </a:r>
            <a:r>
              <a:rPr lang="en-US" sz="2000" dirty="0"/>
              <a:t> Y has a linear relationship with X</a:t>
            </a:r>
          </a:p>
        </p:txBody>
      </p:sp>
    </p:spTree>
    <p:extLst>
      <p:ext uri="{BB962C8B-B14F-4D97-AF65-F5344CB8AC3E}">
        <p14:creationId xmlns:p14="http://schemas.microsoft.com/office/powerpoint/2010/main" val="106822901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t’s Impute Some Data!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 a predictive distribution of the missing values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Given the observed values, make random draws of the observed values and fill them in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o this N times and make N imputed datasets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9</a:t>
            </a:fld>
            <a:endParaRPr lang="en-US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61908565"/>
              </p:ext>
            </p:extLst>
          </p:nvPr>
        </p:nvGraphicFramePr>
        <p:xfrm>
          <a:off x="457200" y="3778007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5.5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8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520450"/>
              </p:ext>
            </p:extLst>
          </p:nvPr>
        </p:nvGraphicFramePr>
        <p:xfrm>
          <a:off x="4731895" y="3778007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7.2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1.1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753191" y="6491499"/>
            <a:ext cx="35376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For very large values of N=2 </a:t>
            </a:r>
            <a:r>
              <a:rPr lang="mr-IN" dirty="0">
                <a:solidFill>
                  <a:schemeClr val="bg1">
                    <a:lumMod val="65000"/>
                  </a:schemeClr>
                </a:solidFill>
              </a:rPr>
              <a:t>…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6668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data is information that we want to know, but don’t</a:t>
            </a:r>
          </a:p>
          <a:p>
            <a:r>
              <a:rPr lang="en-US" dirty="0"/>
              <a:t>It can come in many forms, e.g.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People not answering questions on survey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naccurate recordings of the height of plants that need to be discarded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anceled runs in a driving experiment due to rain</a:t>
            </a:r>
          </a:p>
          <a:p>
            <a:r>
              <a:rPr lang="en-US" dirty="0"/>
              <a:t>Could also consider missing columns (no collection at all) to be missing data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2167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ference with Multip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w that we have our imputed data sets, how do we make use of them?       ??????????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nalyze each of the </a:t>
            </a:r>
            <a:r>
              <a:rPr lang="en-US" b="0" dirty="0">
                <a:solidFill>
                  <a:schemeClr val="tx2"/>
                </a:solidFill>
              </a:rPr>
              <a:t>separately </a:t>
            </a:r>
          </a:p>
          <a:p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0</a:t>
            </a:fld>
            <a:endParaRPr lang="en-US"/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25802850"/>
              </p:ext>
            </p:extLst>
          </p:nvPr>
        </p:nvGraphicFramePr>
        <p:xfrm>
          <a:off x="379751" y="2968538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5.5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8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3064811"/>
              </p:ext>
            </p:extLst>
          </p:nvPr>
        </p:nvGraphicFramePr>
        <p:xfrm>
          <a:off x="4654446" y="2968538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7.2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1.1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263701"/>
              </p:ext>
            </p:extLst>
          </p:nvPr>
        </p:nvGraphicFramePr>
        <p:xfrm>
          <a:off x="5259670" y="4994173"/>
          <a:ext cx="2558610" cy="441008"/>
        </p:xfrm>
        <a:graphic>
          <a:graphicData uri="http://schemas.openxmlformats.org/drawingml/2006/table">
            <a:tbl>
              <a:tblPr>
                <a:tableStyleId>{D113A9D2-9D6B-4929-AA2D-F23B5EE8CBE7}</a:tableStyleId>
              </a:tblPr>
              <a:tblGrid>
                <a:gridCol w="1279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9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lop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4.93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tandard err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.28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55348974"/>
              </p:ext>
            </p:extLst>
          </p:nvPr>
        </p:nvGraphicFramePr>
        <p:xfrm>
          <a:off x="984619" y="4994173"/>
          <a:ext cx="2559321" cy="441008"/>
        </p:xfrm>
        <a:graphic>
          <a:graphicData uri="http://schemas.openxmlformats.org/drawingml/2006/table">
            <a:tbl>
              <a:tblPr>
                <a:tableStyleId>{125E5076-3810-47DD-B79F-674D7AD40C01}</a:tableStyleId>
              </a:tblPr>
              <a:tblGrid>
                <a:gridCol w="1339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5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lop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-0.824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tandard err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6.184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1059852" y="5462751"/>
            <a:ext cx="2408854" cy="551889"/>
            <a:chOff x="2901950" y="4219575"/>
            <a:chExt cx="3269401" cy="551889"/>
          </a:xfrm>
        </p:grpSpPr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901950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894263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31400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51974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5930900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33766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42195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54133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6941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451802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5729288" y="4219575"/>
              <a:ext cx="294954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393223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473868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5334548" y="5462751"/>
            <a:ext cx="2408854" cy="551889"/>
            <a:chOff x="2901950" y="4219575"/>
            <a:chExt cx="3269401" cy="551889"/>
          </a:xfrm>
        </p:grpSpPr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2901950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4894263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31400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51974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5930900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33766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42195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54133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36941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451802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45" name="Rectangle 44"/>
            <p:cNvSpPr>
              <a:spLocks noChangeArrowheads="1"/>
            </p:cNvSpPr>
            <p:nvPr/>
          </p:nvSpPr>
          <p:spPr bwMode="auto">
            <a:xfrm>
              <a:off x="5729288" y="4219575"/>
              <a:ext cx="294954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46" name="Rectangle 45"/>
            <p:cNvSpPr>
              <a:spLocks noChangeArrowheads="1"/>
            </p:cNvSpPr>
            <p:nvPr/>
          </p:nvSpPr>
          <p:spPr bwMode="auto">
            <a:xfrm>
              <a:off x="393223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473868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dirty="0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89695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ooling analys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>
                    <a:solidFill>
                      <a:schemeClr val="tx2"/>
                    </a:solidFill>
                  </a:rPr>
                  <a:t>Pooled slope estimate</a:t>
                </a:r>
                <a:r>
                  <a:rPr lang="en-US" dirty="0"/>
                  <a:t> is the average of the N imputed estimates</a:t>
                </a:r>
              </a:p>
              <a:p>
                <a:r>
                  <a:rPr lang="en-US" dirty="0"/>
                  <a:t>Our example, </a:t>
                </a:r>
                <a:r>
                  <a:rPr lang="el-GR" dirty="0"/>
                  <a:t>β</a:t>
                </a:r>
                <a:r>
                  <a:rPr lang="en-US" baseline="-25000" dirty="0"/>
                  <a:t>1p</a:t>
                </a:r>
                <a:r>
                  <a:rPr lang="en-US" dirty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dirty="0" smtClean="0">
                            <a:latin typeface="Cambria Math" charset="0"/>
                          </a:rPr>
                          <m:t>β</m:t>
                        </m:r>
                        <m:r>
                          <a:rPr lang="en-US" dirty="0" smtClean="0">
                            <a:latin typeface="Cambria Math" charset="0"/>
                          </a:rPr>
                          <m:t>11+</m:t>
                        </m:r>
                        <m:r>
                          <m:rPr>
                            <m:sty m:val="p"/>
                          </m:rPr>
                          <a:rPr lang="el-GR" dirty="0" smtClean="0">
                            <a:latin typeface="Cambria Math" charset="0"/>
                          </a:rPr>
                          <m:t>β</m:t>
                        </m:r>
                        <m:r>
                          <a:rPr lang="en-US" dirty="0" smtClean="0">
                            <a:latin typeface="Cambria Math" charset="0"/>
                          </a:rPr>
                          <m:t>12</m:t>
                        </m:r>
                      </m:num>
                      <m:den>
                        <m:r>
                          <a:rPr lang="en-US" dirty="0" smtClean="0">
                            <a:latin typeface="Cambria Math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/>
                  <a:t> = (4.932-.8245) x 0.5 = 2.0538</a:t>
                </a:r>
              </a:p>
              <a:p>
                <a:endParaRPr lang="en-US" dirty="0"/>
              </a:p>
              <a:p>
                <a:r>
                  <a:rPr lang="en-US" dirty="0"/>
                  <a:t>The pooled slope </a:t>
                </a:r>
                <a:r>
                  <a:rPr lang="en-US" dirty="0">
                    <a:solidFill>
                      <a:schemeClr val="tx2"/>
                    </a:solidFill>
                  </a:rPr>
                  <a:t>variance</a:t>
                </a:r>
                <a:r>
                  <a:rPr lang="en-US" dirty="0"/>
                  <a:t> is given by </a:t>
                </a:r>
              </a:p>
              <a:p>
                <a14:m>
                  <m:oMath xmlns:m="http://schemas.openxmlformats.org/officeDocument/2006/math">
                    <m:r>
                      <a:rPr lang="en-US" smtClean="0">
                        <a:latin typeface="Cambria Math" charset="0"/>
                      </a:rPr>
                      <m:t>𝑠</m:t>
                    </m:r>
                    <m:r>
                      <a:rPr lang="en-US" smtClean="0">
                        <a:latin typeface="Cambria Math" charset="0"/>
                      </a:rPr>
                      <m:t>= 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subHide m:val="on"/>
                            <m:supHide m:val="on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smtClean="0">
                                <a:latin typeface="Cambria Math" charset="0"/>
                              </a:rPr>
                              <m:t>𝑍𝑖</m:t>
                            </m:r>
                          </m:e>
                        </m:nary>
                      </m:num>
                      <m:den>
                        <m:r>
                          <a:rPr lang="en-US" smtClean="0">
                            <a:latin typeface="Cambria Math" charset="0"/>
                          </a:rPr>
                          <m:t>𝑚</m:t>
                        </m:r>
                      </m:den>
                    </m:f>
                    <m:r>
                      <a:rPr lang="en-US" smtClean="0">
                        <a:latin typeface="Cambria Math" charset="0"/>
                      </a:rPr>
                      <m:t>+(1+ 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en-US" smtClean="0">
                            <a:latin typeface="Cambria Math" charset="0"/>
                          </a:rPr>
                          <m:t>𝑚</m:t>
                        </m:r>
                      </m:den>
                    </m:f>
                  </m:oMath>
                </a14:m>
                <a:r>
                  <a:rPr lang="en-US" dirty="0"/>
                  <a:t>) x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dirty="0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en-US" dirty="0" smtClean="0">
                            <a:latin typeface="Cambria Math" charset="0"/>
                          </a:rPr>
                          <m:t>𝑚</m:t>
                        </m:r>
                        <m:r>
                          <a:rPr lang="en-US" dirty="0" smtClean="0">
                            <a:latin typeface="Cambria Math" charset="0"/>
                          </a:rPr>
                          <m:t>−1</m:t>
                        </m:r>
                      </m:den>
                    </m:f>
                    <m:r>
                      <a:rPr lang="en-US" dirty="0" smtClean="0">
                        <a:latin typeface="Cambria Math" charset="0"/>
                      </a:rPr>
                      <m:t>∗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dirty="0" smtClean="0">
                            <a:latin typeface="Cambria Math" charset="0"/>
                          </a:rPr>
                          <m:t>(</m:t>
                        </m:r>
                        <m:r>
                          <a:rPr lang="el-GR" dirty="0">
                            <a:latin typeface="Cambria Math" charset="0"/>
                          </a:rPr>
                          <m:t>𝛽</m:t>
                        </m:r>
                        <m:r>
                          <a:rPr lang="en-US" dirty="0">
                            <a:latin typeface="Cambria Math" charset="0"/>
                          </a:rPr>
                          <m:t>1</m:t>
                        </m:r>
                        <m:r>
                          <a:rPr lang="en-US" dirty="0" smtClean="0">
                            <a:latin typeface="Cambria Math" charset="0"/>
                          </a:rPr>
                          <m:t>𝑖</m:t>
                        </m:r>
                        <m:r>
                          <a:rPr lang="en-US" dirty="0" smtClean="0">
                            <a:latin typeface="Cambria Math" charset="0"/>
                          </a:rPr>
                          <m:t> </m:t>
                        </m:r>
                      </m:e>
                    </m:nary>
                    <m:r>
                      <a:rPr lang="en-US" dirty="0" smtClean="0">
                        <a:latin typeface="Cambria Math" charset="0"/>
                      </a:rPr>
                      <m:t>−</m:t>
                    </m:r>
                  </m:oMath>
                </a14:m>
                <a:r>
                  <a:rPr lang="el-GR" dirty="0"/>
                  <a:t> β</a:t>
                </a:r>
                <a:r>
                  <a:rPr lang="en-US" baseline="-25000" dirty="0"/>
                  <a:t>1p</a:t>
                </a:r>
                <a:r>
                  <a:rPr lang="en-US" dirty="0"/>
                  <a:t> )</a:t>
                </a:r>
                <a:r>
                  <a:rPr lang="en-US" baseline="30000" dirty="0"/>
                  <a:t>2</a:t>
                </a:r>
              </a:p>
              <a:p>
                <a:r>
                  <a:rPr lang="en-US" dirty="0"/>
                  <a:t>Where </a:t>
                </a:r>
                <a:r>
                  <a:rPr lang="en-US" dirty="0" err="1"/>
                  <a:t>Z</a:t>
                </a:r>
                <a:r>
                  <a:rPr lang="en-US" baseline="-25000" dirty="0" err="1"/>
                  <a:t>i</a:t>
                </a:r>
                <a:r>
                  <a:rPr lang="en-US" dirty="0"/>
                  <a:t> is the standard error of the imputed slopes</a:t>
                </a:r>
              </a:p>
              <a:p>
                <a:r>
                  <a:rPr lang="en-US" dirty="0"/>
                  <a:t>Our example: (4.287 + 6.1845)/2 + (3/2)*(16.569) = 30.08925</a:t>
                </a:r>
              </a:p>
              <a:p>
                <a:r>
                  <a:rPr lang="en-US" dirty="0">
                    <a:solidFill>
                      <a:schemeClr val="tx2"/>
                    </a:solidFill>
                  </a:rPr>
                  <a:t>Standard error</a:t>
                </a:r>
                <a:r>
                  <a:rPr lang="en-US" dirty="0"/>
                  <a:t>: take the square root, and we get 5.485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800" t="-6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6154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117174" cy="1371600"/>
          </a:xfrm>
        </p:spPr>
        <p:txBody>
          <a:bodyPr>
            <a:normAutofit fontScale="90000"/>
          </a:bodyPr>
          <a:lstStyle/>
          <a:p>
            <a:r>
              <a:rPr lang="en-US"/>
              <a:t>Predicting the missing data given the observed dat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Given events A, B; and P(A) &gt; 0 </a:t>
                </a:r>
                <a:r>
                  <a:rPr lang="mr-IN" dirty="0"/>
                  <a:t>…</a:t>
                </a:r>
                <a:endParaRPr lang="en-US" dirty="0"/>
              </a:p>
              <a:p>
                <a:r>
                  <a:rPr lang="en-US" dirty="0"/>
                  <a:t>Bayes’ Theorem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</m:e>
                        <m:e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</m:e>
                      </m:d>
                      <m:r>
                        <a:rPr lang="en-US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  <m:r>
                            <a:rPr lang="en-US">
                              <a:latin typeface="Cambria Math" charset="0"/>
                            </a:rPr>
                            <m:t>|</m:t>
                          </m:r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  <m:r>
                            <a:rPr lang="en-US">
                              <a:latin typeface="Cambria Math" charset="0"/>
                            </a:rPr>
                            <m:t>)∗</m:t>
                          </m:r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  <m:r>
                            <a:rPr lang="en-US">
                              <a:latin typeface="Cambria Math" charset="0"/>
                            </a:rPr>
                            <m:t>)</m:t>
                          </m:r>
                        </m:num>
                        <m:den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  <m:r>
                            <a:rPr lang="en-US">
                              <a:latin typeface="Cambria Math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In our case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mtClean="0">
                          <a:solidFill>
                            <a:schemeClr val="accent5"/>
                          </a:solidFill>
                          <a:latin typeface="Cambria Math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0" smtClean="0">
                              <a:solidFill>
                                <a:schemeClr val="accent5"/>
                              </a:solidFill>
                              <a:latin typeface="Cambria Math" charset="0"/>
                            </a:rPr>
                            <m:t>𝐇</m:t>
                          </m:r>
                        </m:e>
                        <m:e>
                          <m:r>
                            <a:rPr lang="en-US" b="1" i="0" smtClean="0">
                              <a:solidFill>
                                <a:schemeClr val="accent5"/>
                              </a:solidFill>
                              <a:latin typeface="Cambria Math" charset="0"/>
                            </a:rPr>
                            <m:t>𝐄</m:t>
                          </m:r>
                        </m:e>
                      </m:d>
                      <m:r>
                        <a:rPr lang="en-US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𝐄</m:t>
                          </m:r>
                          <m:r>
                            <a:rPr lang="en-US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|</m:t>
                          </m:r>
                          <m:r>
                            <a:rPr lang="en-US" b="1" i="0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𝐇</m:t>
                          </m:r>
                          <m:r>
                            <a:rPr lang="en-US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)</m:t>
                          </m:r>
                          <m:r>
                            <a:rPr lang="en-US">
                              <a:latin typeface="Cambria Math" charset="0"/>
                            </a:rPr>
                            <m:t>∗</m:t>
                          </m:r>
                          <m:r>
                            <a:rPr lang="en-US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𝐇</m:t>
                          </m:r>
                          <m:r>
                            <a:rPr lang="en-US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)</m:t>
                          </m:r>
                        </m:num>
                        <m:den>
                          <m:r>
                            <a:rPr lang="en-US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𝐄</m:t>
                          </m:r>
                          <m:r>
                            <a:rPr lang="en-US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00" t="-6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2</a:t>
            </a:fld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779489" y="4422095"/>
            <a:ext cx="3297836" cy="1424570"/>
            <a:chOff x="779489" y="4422095"/>
            <a:chExt cx="3297836" cy="1424570"/>
          </a:xfrm>
        </p:grpSpPr>
        <p:cxnSp>
          <p:nvCxnSpPr>
            <p:cNvPr id="6" name="Straight Arrow Connector 5"/>
            <p:cNvCxnSpPr/>
            <p:nvPr/>
          </p:nvCxnSpPr>
          <p:spPr>
            <a:xfrm flipV="1">
              <a:off x="3087974" y="4422095"/>
              <a:ext cx="239842" cy="77948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779489" y="5200334"/>
              <a:ext cx="329783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5"/>
                  </a:solidFill>
                </a:rPr>
                <a:t>Posterior probability of the hypothesis given the evidence</a:t>
              </a: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5726243" y="3939381"/>
            <a:ext cx="2173574" cy="731630"/>
            <a:chOff x="5726243" y="3939381"/>
            <a:chExt cx="2173574" cy="731630"/>
          </a:xfrm>
        </p:grpSpPr>
        <p:cxnSp>
          <p:nvCxnSpPr>
            <p:cNvPr id="9" name="Straight Arrow Connector 8"/>
            <p:cNvCxnSpPr/>
            <p:nvPr/>
          </p:nvCxnSpPr>
          <p:spPr>
            <a:xfrm flipH="1" flipV="1">
              <a:off x="5726243" y="3939381"/>
              <a:ext cx="359765" cy="175213"/>
            </a:xfrm>
            <a:prstGeom prst="straightConnector1">
              <a:avLst/>
            </a:prstGeom>
            <a:ln>
              <a:solidFill>
                <a:schemeClr val="tx2"/>
              </a:solidFill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6086007" y="4024680"/>
              <a:ext cx="18138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tx2"/>
                  </a:solidFill>
                </a:rPr>
                <a:t>Prior probability of hypotheses</a:t>
              </a: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4969240" y="4530079"/>
            <a:ext cx="1971207" cy="1197918"/>
            <a:chOff x="4969240" y="4530079"/>
            <a:chExt cx="1971207" cy="1197918"/>
          </a:xfrm>
        </p:grpSpPr>
        <p:cxnSp>
          <p:nvCxnSpPr>
            <p:cNvPr id="12" name="Straight Arrow Connector 11"/>
            <p:cNvCxnSpPr/>
            <p:nvPr/>
          </p:nvCxnSpPr>
          <p:spPr>
            <a:xfrm flipH="1" flipV="1">
              <a:off x="4969240" y="4530079"/>
              <a:ext cx="329784" cy="551587"/>
            </a:xfrm>
            <a:prstGeom prst="straightConnector1">
              <a:avLst/>
            </a:prstGeom>
            <a:ln>
              <a:solidFill>
                <a:schemeClr val="accent3"/>
              </a:solidFill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5126637" y="5081666"/>
              <a:ext cx="18138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3"/>
                  </a:solidFill>
                </a:rPr>
                <a:t>Prior over the evidence</a:t>
              </a: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4826834" y="2617814"/>
            <a:ext cx="3875841" cy="1157563"/>
            <a:chOff x="4826834" y="2617814"/>
            <a:chExt cx="3875841" cy="1157563"/>
          </a:xfrm>
        </p:grpSpPr>
        <p:cxnSp>
          <p:nvCxnSpPr>
            <p:cNvPr id="15" name="Straight Arrow Connector 14"/>
            <p:cNvCxnSpPr/>
            <p:nvPr/>
          </p:nvCxnSpPr>
          <p:spPr>
            <a:xfrm flipH="1">
              <a:off x="4826834" y="3293050"/>
              <a:ext cx="1259173" cy="482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6086007" y="2617814"/>
              <a:ext cx="261666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1"/>
                  </a:solidFill>
                </a:rPr>
                <a:t>Probability of seeing evidence given the hypothesi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381019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573187" cy="1371600"/>
          </a:xfrm>
        </p:spPr>
        <p:txBody>
          <a:bodyPr/>
          <a:lstStyle/>
          <a:p>
            <a:r>
              <a:rPr lang="en-US" dirty="0"/>
              <a:t>Bayesian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Establish a </a:t>
            </a:r>
            <a:r>
              <a:rPr lang="en-US" dirty="0">
                <a:solidFill>
                  <a:schemeClr val="tx2"/>
                </a:solidFill>
              </a:rPr>
              <a:t>prior</a:t>
            </a:r>
            <a:r>
              <a:rPr lang="en-US" dirty="0"/>
              <a:t> distribution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Some distribution of parameters of interest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 </a:t>
            </a:r>
            <a:r>
              <a:rPr lang="en-US" dirty="0"/>
              <a:t>before considering the data,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 P(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We want to estimate</a:t>
            </a:r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endParaRPr lang="en-US" i="1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en-US" dirty="0">
                <a:ea typeface="Cambria Math" panose="02040503050406030204" pitchFamily="18" charset="0"/>
              </a:rPr>
              <a:t>Given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dirty="0">
                <a:ea typeface="Cambria Math" panose="02040503050406030204" pitchFamily="18" charset="0"/>
              </a:rPr>
              <a:t>, can establish a distribution 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P(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obs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|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en-US" dirty="0">
                <a:ea typeface="Cambria Math" panose="02040503050406030204" pitchFamily="18" charset="0"/>
              </a:rPr>
              <a:t>Use Bayes Theorem to establish 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P(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|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obs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 </a:t>
            </a:r>
            <a:r>
              <a:rPr lang="mr-IN" i="1" dirty="0">
                <a:latin typeface="Cambria Math" panose="02040503050406030204" pitchFamily="18" charset="0"/>
                <a:ea typeface="Cambria Math" panose="02040503050406030204" pitchFamily="18" charset="0"/>
              </a:rPr>
              <a:t>…</a:t>
            </a:r>
            <a:endParaRPr lang="en-US" i="1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Make random draws for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Use these draws to make predictions of </a:t>
            </a:r>
            <a:r>
              <a:rPr lang="en-US" dirty="0" err="1">
                <a:ea typeface="Cambria Math" panose="02040503050406030204" pitchFamily="18" charset="0"/>
              </a:rPr>
              <a:t>Y</a:t>
            </a:r>
            <a:r>
              <a:rPr lang="en-US" baseline="-25000" dirty="0" err="1">
                <a:ea typeface="Cambria Math" panose="02040503050406030204" pitchFamily="18" charset="0"/>
              </a:rPr>
              <a:t>miss</a:t>
            </a:r>
            <a:endParaRPr lang="en-US" baseline="-25000" dirty="0">
              <a:ea typeface="Cambria Math" panose="02040503050406030204" pitchFamily="18" charset="0"/>
            </a:endParaRPr>
          </a:p>
          <a:p>
            <a:endParaRPr lang="en-US" sz="16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0733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738079" cy="1371600"/>
          </a:xfrm>
        </p:spPr>
        <p:txBody>
          <a:bodyPr>
            <a:normAutofit/>
          </a:bodyPr>
          <a:lstStyle/>
          <a:p>
            <a:r>
              <a:rPr lang="en-US"/>
              <a:t>How big should N Be?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752600"/>
                <a:ext cx="7620000" cy="3853721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/>
                  <a:t>Number of imputations N depends on:</a:t>
                </a:r>
              </a:p>
              <a:p>
                <a:pPr marL="342900" indent="-342900">
                  <a:buFont typeface="Arial" charset="0"/>
                  <a:buChar char="•"/>
                </a:pPr>
                <a:r>
                  <a:rPr lang="en-US" b="0" dirty="0"/>
                  <a:t>Size of dataset</a:t>
                </a:r>
              </a:p>
              <a:p>
                <a:pPr marL="342900" indent="-342900">
                  <a:buFont typeface="Arial" charset="0"/>
                  <a:buChar char="•"/>
                </a:pPr>
                <a:r>
                  <a:rPr lang="en-US" b="0" dirty="0"/>
                  <a:t>Amount of missing data in the dataset</a:t>
                </a:r>
              </a:p>
              <a:p>
                <a:r>
                  <a:rPr lang="en-US" dirty="0"/>
                  <a:t>Some previous research indicated that a small N is sufficient for efficiency of the estimates, based on:</a:t>
                </a:r>
              </a:p>
              <a:p>
                <a:pPr marL="160020" indent="-342900">
                  <a:buFont typeface="Arial" charset="0"/>
                  <a:buChar char="•"/>
                </a:pPr>
                <a:r>
                  <a:rPr lang="en-US" b="0" dirty="0"/>
                  <a:t>(1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b="0">
                            <a:latin typeface="Cambria Math" charset="0"/>
                          </a:rPr>
                          <m:t>λ</m:t>
                        </m:r>
                      </m:num>
                      <m:den>
                        <m:r>
                          <a:rPr lang="en-US" b="0" i="1" smtClean="0">
                            <a:latin typeface="Cambria Math" charset="0"/>
                          </a:rPr>
                          <m:t>𝑁</m:t>
                        </m:r>
                      </m:den>
                    </m:f>
                  </m:oMath>
                </a14:m>
                <a:r>
                  <a:rPr lang="en-US" b="0" dirty="0"/>
                  <a:t>)-1</a:t>
                </a:r>
              </a:p>
              <a:p>
                <a:pPr marL="160020" indent="-342900">
                  <a:buFont typeface="Arial" charset="0"/>
                  <a:buChar char="•"/>
                </a:pPr>
                <a:r>
                  <a:rPr lang="en-US" b="0" dirty="0"/>
                  <a:t>N is the number of imputations and </a:t>
                </a:r>
                <a:r>
                  <a:rPr lang="el-GR" b="0" dirty="0"/>
                  <a:t>λ</a:t>
                </a:r>
                <a:r>
                  <a:rPr lang="en-US" b="0" dirty="0"/>
                  <a:t> is the fraction of missing information for the term being estimated </a:t>
                </a:r>
                <a:r>
                  <a:rPr lang="en-US" sz="1600" b="0" dirty="0"/>
                  <a:t>[Schaffer 1999]</a:t>
                </a:r>
                <a:endParaRPr lang="en-US" b="0" dirty="0"/>
              </a:p>
              <a:p>
                <a:r>
                  <a:rPr lang="en-US" dirty="0"/>
                  <a:t>More recent research claims that a good N is actually higher in order to achieve higher power</a:t>
                </a:r>
                <a:r>
                  <a:rPr lang="en-US" sz="1400" dirty="0"/>
                  <a:t> [Graham et al. 2007]</a:t>
                </a:r>
                <a:endParaRPr lang="en-US" b="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752600"/>
                <a:ext cx="7620000" cy="3853721"/>
              </a:xfrm>
              <a:blipFill rotWithShape="0">
                <a:blip r:embed="rId2"/>
                <a:stretch>
                  <a:fillRect l="-800" t="-1582" r="-320" b="-17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4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621310"/>
            <a:ext cx="9144000" cy="1251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9907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382656" cy="1371600"/>
          </a:xfrm>
        </p:spPr>
        <p:txBody>
          <a:bodyPr>
            <a:normAutofit/>
          </a:bodyPr>
          <a:lstStyle/>
          <a:p>
            <a:r>
              <a:rPr lang="en-US" dirty="0"/>
              <a:t>More advanced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rested?  Further reading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gression-based MI method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ultiple Imputation Chained Equations (MICE) or Fully Conditional Specification (FCS)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Readable summary from JHU School of Public Health: https://</a:t>
            </a:r>
            <a:r>
              <a:rPr lang="en-US" dirty="0" err="1"/>
              <a:t>www.ncbi.nlm.nih.gov</a:t>
            </a:r>
            <a:r>
              <a:rPr lang="en-US" dirty="0"/>
              <a:t>/</a:t>
            </a:r>
            <a:r>
              <a:rPr lang="en-US" dirty="0" err="1"/>
              <a:t>pmc</a:t>
            </a:r>
            <a:r>
              <a:rPr lang="en-US" dirty="0"/>
              <a:t>/articles/PMC3074241/</a:t>
            </a:r>
            <a:endParaRPr lang="en-US" b="0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arkov Chain Monte Carlo (MCMC)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We’ll cover this a bit, but also check out CMSC422!</a:t>
            </a:r>
            <a:endParaRPr lang="en-US" b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50468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794716"/>
            <a:ext cx="8989454" cy="1102727"/>
          </a:xfrm>
        </p:spPr>
        <p:txBody>
          <a:bodyPr>
            <a:normAutofit fontScale="90000"/>
          </a:bodyPr>
          <a:lstStyle/>
          <a:p>
            <a:pPr algn="ctr"/>
            <a:r>
              <a:rPr lang="en-US" sz="2400" i="1" dirty="0">
                <a:solidFill>
                  <a:schemeClr val="bg1">
                    <a:lumMod val="50000"/>
                  </a:schemeClr>
                </a:solidFill>
              </a:rPr>
              <a:t>Next Class:</a:t>
            </a:r>
            <a:br>
              <a:rPr lang="en-US" dirty="0"/>
            </a:br>
            <a:r>
              <a:rPr lang="en-US" dirty="0"/>
              <a:t>Summary Statistics &amp;Visualization</a:t>
            </a:r>
            <a:endParaRPr lang="en-US" b="1" i="1" dirty="0">
              <a:solidFill>
                <a:schemeClr val="accent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6</a:t>
            </a:fld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265356" y="4032354"/>
            <a:ext cx="4458741" cy="2508042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116931840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Ques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tx2"/>
                </a:solidFill>
              </a:rPr>
              <a:t>Why is the data missing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hat mechanism is it that contributes to, or is associated with, the probability of a data point being absent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an it be explained by our observed data or not?</a:t>
            </a:r>
          </a:p>
          <a:p>
            <a:r>
              <a:rPr lang="en-US" dirty="0"/>
              <a:t>The answers drastically affect what we can ultimately do to compensate for the missing-nes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08092" y="4148528"/>
            <a:ext cx="2709472" cy="2709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10790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322695" cy="1371600"/>
          </a:xfrm>
        </p:spPr>
        <p:txBody>
          <a:bodyPr>
            <a:normAutofit/>
          </a:bodyPr>
          <a:lstStyle/>
          <a:p>
            <a:r>
              <a:rPr lang="en-US"/>
              <a:t>Complete Case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elete all tuples with any missing values at all, so you are left only with observations with all variables observed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Default behavior for libraries for analysis (e.g., regression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e’ll talk about this much more during the Stats/ML lectures</a:t>
            </a:r>
          </a:p>
          <a:p>
            <a:r>
              <a:rPr lang="en-US" dirty="0"/>
              <a:t>This is the simplest way to handle missing data. In some cases, will work fine; in others, </a:t>
            </a:r>
            <a:r>
              <a:rPr lang="en-US" dirty="0">
                <a:solidFill>
                  <a:schemeClr val="tx2"/>
                </a:solidFill>
              </a:rPr>
              <a:t>?????????????</a:t>
            </a:r>
            <a:r>
              <a:rPr lang="en-US" dirty="0"/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Loss of sample will lead to variance larger than reflected by the size of your data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ay bias your sample</a:t>
            </a:r>
          </a:p>
          <a:p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457200" y="2469892"/>
            <a:ext cx="7997252" cy="959824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Clean out rows with nil values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.dropna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35318" y="5327347"/>
            <a:ext cx="1567357" cy="1559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74504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4766846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ataset: Body fat percentage in men, and the circumference of various body parts </a:t>
            </a:r>
            <a:r>
              <a:rPr lang="en-US" sz="1200" dirty="0"/>
              <a:t>[Penrose et al., 1985]</a:t>
            </a:r>
            <a:endParaRPr lang="en-US" dirty="0"/>
          </a:p>
          <a:p>
            <a:r>
              <a:rPr lang="en-US" dirty="0"/>
              <a:t>Question: Does the circumference of certain body parts predict body fat percentage?</a:t>
            </a:r>
          </a:p>
          <a:p>
            <a:r>
              <a:rPr lang="en-US" dirty="0"/>
              <a:t>Given </a:t>
            </a:r>
            <a:r>
              <a:rPr lang="en-US" dirty="0">
                <a:solidFill>
                  <a:schemeClr val="tx2"/>
                </a:solidFill>
              </a:rPr>
              <a:t>complete</a:t>
            </a:r>
            <a:r>
              <a:rPr lang="en-US" dirty="0"/>
              <a:t> data, how would you answer this ?????????</a:t>
            </a:r>
          </a:p>
          <a:p>
            <a:r>
              <a:rPr lang="en-US" dirty="0"/>
              <a:t>One way to answer is </a:t>
            </a:r>
            <a:r>
              <a:rPr lang="en-US" dirty="0">
                <a:solidFill>
                  <a:schemeClr val="tx2"/>
                </a:solidFill>
              </a:rPr>
              <a:t>regression analysis</a:t>
            </a:r>
            <a:r>
              <a:rPr lang="en-US" dirty="0"/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One or more independent variables ("predictors”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One dependent variables (“outcome”)</a:t>
            </a:r>
          </a:p>
          <a:p>
            <a:r>
              <a:rPr lang="en-US" dirty="0"/>
              <a:t>What is the relationship between the predictors and the outcome?</a:t>
            </a:r>
          </a:p>
          <a:p>
            <a:r>
              <a:rPr lang="en-US" dirty="0"/>
              <a:t>What is the conditional expectation of the dependent variable given fixed values for the dependent variables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0215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901950" y="4219575"/>
            <a:ext cx="3290241" cy="644222"/>
            <a:chOff x="2901950" y="4219575"/>
            <a:chExt cx="3290241" cy="644222"/>
          </a:xfrm>
        </p:grpSpPr>
        <p:sp>
          <p:nvSpPr>
            <p:cNvPr id="59394" name="Rectangle 2"/>
            <p:cNvSpPr>
              <a:spLocks noChangeArrowheads="1"/>
            </p:cNvSpPr>
            <p:nvPr/>
          </p:nvSpPr>
          <p:spPr bwMode="auto">
            <a:xfrm>
              <a:off x="2901950" y="4219575"/>
              <a:ext cx="45685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59395" name="Rectangle 3"/>
            <p:cNvSpPr>
              <a:spLocks noChangeArrowheads="1"/>
            </p:cNvSpPr>
            <p:nvPr/>
          </p:nvSpPr>
          <p:spPr bwMode="auto">
            <a:xfrm>
              <a:off x="4894263" y="4219575"/>
              <a:ext cx="45685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59396" name="Rectangle 4"/>
            <p:cNvSpPr>
              <a:spLocks noChangeArrowheads="1"/>
            </p:cNvSpPr>
            <p:nvPr/>
          </p:nvSpPr>
          <p:spPr bwMode="auto">
            <a:xfrm>
              <a:off x="3140075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22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9397" name="Rectangle 5"/>
            <p:cNvSpPr>
              <a:spLocks noChangeArrowheads="1"/>
            </p:cNvSpPr>
            <p:nvPr/>
          </p:nvSpPr>
          <p:spPr bwMode="auto">
            <a:xfrm>
              <a:off x="5197475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59398" name="Rectangle 6"/>
            <p:cNvSpPr>
              <a:spLocks noChangeArrowheads="1"/>
            </p:cNvSpPr>
            <p:nvPr/>
          </p:nvSpPr>
          <p:spPr bwMode="auto">
            <a:xfrm>
              <a:off x="5930900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59399" name="Rectangle 7"/>
            <p:cNvSpPr>
              <a:spLocks noChangeArrowheads="1"/>
            </p:cNvSpPr>
            <p:nvPr/>
          </p:nvSpPr>
          <p:spPr bwMode="auto">
            <a:xfrm>
              <a:off x="33766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59400" name="Rectangle 8"/>
            <p:cNvSpPr>
              <a:spLocks noChangeArrowheads="1"/>
            </p:cNvSpPr>
            <p:nvPr/>
          </p:nvSpPr>
          <p:spPr bwMode="auto">
            <a:xfrm>
              <a:off x="42195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59401" name="Rectangle 9"/>
            <p:cNvSpPr>
              <a:spLocks noChangeArrowheads="1"/>
            </p:cNvSpPr>
            <p:nvPr/>
          </p:nvSpPr>
          <p:spPr bwMode="auto">
            <a:xfrm>
              <a:off x="54133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59402" name="Rectangle 10"/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59403" name="Rectangle 11"/>
            <p:cNvSpPr>
              <a:spLocks noChangeArrowheads="1"/>
            </p:cNvSpPr>
            <p:nvPr/>
          </p:nvSpPr>
          <p:spPr bwMode="auto">
            <a:xfrm>
              <a:off x="451802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59404" name="Rectangle 12"/>
            <p:cNvSpPr>
              <a:spLocks noChangeArrowheads="1"/>
            </p:cNvSpPr>
            <p:nvPr/>
          </p:nvSpPr>
          <p:spPr bwMode="auto">
            <a:xfrm>
              <a:off x="5729288" y="4219575"/>
              <a:ext cx="362280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59405" name="Rectangle 13"/>
            <p:cNvSpPr>
              <a:spLocks noChangeArrowheads="1"/>
            </p:cNvSpPr>
            <p:nvPr/>
          </p:nvSpPr>
          <p:spPr bwMode="auto">
            <a:xfrm>
              <a:off x="3932238" y="4435475"/>
              <a:ext cx="33983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59406" name="Rectangle 14"/>
            <p:cNvSpPr>
              <a:spLocks noChangeArrowheads="1"/>
            </p:cNvSpPr>
            <p:nvPr/>
          </p:nvSpPr>
          <p:spPr bwMode="auto">
            <a:xfrm>
              <a:off x="4738688" y="4435475"/>
              <a:ext cx="33983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  <p:sp>
        <p:nvSpPr>
          <p:cNvPr id="59407" name="Rectangle 15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Linear regression</a:t>
            </a:r>
          </a:p>
        </p:txBody>
      </p:sp>
      <p:sp>
        <p:nvSpPr>
          <p:cNvPr id="59408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754063" y="1819275"/>
            <a:ext cx="7856537" cy="4213225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Assumption: relationship between variables is </a:t>
            </a:r>
            <a:r>
              <a:rPr lang="en-US" altLang="x-none" dirty="0">
                <a:solidFill>
                  <a:schemeClr val="tx2"/>
                </a:solidFill>
              </a:rPr>
              <a:t>linear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(We’ll relax linearity, study in more depth later.)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481277" y="4705350"/>
            <a:ext cx="2824942" cy="1558127"/>
            <a:chOff x="915988" y="4705350"/>
            <a:chExt cx="2208212" cy="1558127"/>
          </a:xfrm>
        </p:grpSpPr>
        <p:sp>
          <p:nvSpPr>
            <p:cNvPr id="59409" name="Rectangle 17"/>
            <p:cNvSpPr>
              <a:spLocks noChangeArrowheads="1"/>
            </p:cNvSpPr>
            <p:nvPr/>
          </p:nvSpPr>
          <p:spPr bwMode="auto">
            <a:xfrm>
              <a:off x="915988" y="5065713"/>
              <a:ext cx="2208212" cy="11977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930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  <a:t>Dependent Variable</a:t>
              </a:r>
              <a:b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</a:br>
              <a: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  <a:t>(e.g., </a:t>
              </a:r>
              <a:r>
                <a:rPr lang="en-US" altLang="x-none" b="1" dirty="0">
                  <a:solidFill>
                    <a:schemeClr val="tx2"/>
                  </a:solidFill>
                  <a:latin typeface="Arial" charset="0"/>
                </a:rPr>
                <a:t>????????</a:t>
              </a:r>
              <a:r>
                <a:rPr lang="en-US" altLang="x-none" b="1" dirty="0">
                  <a:latin typeface="Arial" charset="0"/>
                </a:rPr>
                <a:t>)</a:t>
              </a:r>
            </a:p>
          </p:txBody>
        </p:sp>
        <p:sp>
          <p:nvSpPr>
            <p:cNvPr id="59414" name="Line 22"/>
            <p:cNvSpPr>
              <a:spLocks noChangeShapeType="1"/>
            </p:cNvSpPr>
            <p:nvPr/>
          </p:nvSpPr>
          <p:spPr bwMode="auto">
            <a:xfrm flipV="1">
              <a:off x="2520950" y="4705350"/>
              <a:ext cx="444500" cy="3937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5181600" y="4781550"/>
            <a:ext cx="3733800" cy="1152282"/>
            <a:chOff x="5181600" y="4781550"/>
            <a:chExt cx="3733800" cy="1152282"/>
          </a:xfrm>
        </p:grpSpPr>
        <p:sp>
          <p:nvSpPr>
            <p:cNvPr id="59410" name="Rectangle 18"/>
            <p:cNvSpPr>
              <a:spLocks noChangeArrowheads="1"/>
            </p:cNvSpPr>
            <p:nvPr/>
          </p:nvSpPr>
          <p:spPr bwMode="auto">
            <a:xfrm>
              <a:off x="5181600" y="5105400"/>
              <a:ext cx="3733800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Independent Variable(s) </a:t>
              </a:r>
              <a:br>
                <a:rPr lang="en-US" altLang="x-none" sz="2400" b="1" dirty="0">
                  <a:solidFill>
                    <a:sysClr val="windowText" lastClr="000000"/>
                  </a:solidFill>
                </a:rPr>
              </a:b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(e.g., </a:t>
              </a:r>
              <a:r>
                <a:rPr lang="en-US" altLang="x-none" sz="2400" b="1" dirty="0">
                  <a:solidFill>
                    <a:schemeClr val="tx2"/>
                  </a:solidFill>
                </a:rPr>
                <a:t>?????????</a:t>
              </a: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)</a:t>
              </a:r>
            </a:p>
          </p:txBody>
        </p:sp>
        <p:sp>
          <p:nvSpPr>
            <p:cNvPr id="59415" name="Line 23"/>
            <p:cNvSpPr>
              <a:spLocks noChangeShapeType="1"/>
            </p:cNvSpPr>
            <p:nvPr/>
          </p:nvSpPr>
          <p:spPr bwMode="auto">
            <a:xfrm flipH="1" flipV="1">
              <a:off x="5327650" y="4781550"/>
              <a:ext cx="317500" cy="3937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1601788" y="3094038"/>
            <a:ext cx="2206625" cy="1154112"/>
            <a:chOff x="1601788" y="3094038"/>
            <a:chExt cx="2206625" cy="1154112"/>
          </a:xfrm>
        </p:grpSpPr>
        <p:sp>
          <p:nvSpPr>
            <p:cNvPr id="59412" name="Rectangle 20"/>
            <p:cNvSpPr>
              <a:spLocks noChangeArrowheads="1"/>
            </p:cNvSpPr>
            <p:nvPr/>
          </p:nvSpPr>
          <p:spPr bwMode="auto">
            <a:xfrm>
              <a:off x="1601788" y="3094038"/>
              <a:ext cx="2206625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Population </a:t>
              </a:r>
              <a:br>
                <a:rPr lang="en-US" altLang="x-none" sz="2400" b="1" dirty="0">
                  <a:solidFill>
                    <a:sysClr val="windowText" lastClr="000000"/>
                  </a:solidFill>
                </a:rPr>
              </a:b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Y-Intercept</a:t>
              </a:r>
            </a:p>
          </p:txBody>
        </p:sp>
        <p:sp>
          <p:nvSpPr>
            <p:cNvPr id="59416" name="Line 24"/>
            <p:cNvSpPr>
              <a:spLocks noChangeShapeType="1"/>
            </p:cNvSpPr>
            <p:nvPr/>
          </p:nvSpPr>
          <p:spPr bwMode="auto">
            <a:xfrm>
              <a:off x="3511550" y="3879850"/>
              <a:ext cx="292100" cy="3683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4373563" y="3094038"/>
            <a:ext cx="1797050" cy="1154112"/>
            <a:chOff x="4373563" y="3094038"/>
            <a:chExt cx="1797050" cy="1154112"/>
          </a:xfrm>
        </p:grpSpPr>
        <p:sp>
          <p:nvSpPr>
            <p:cNvPr id="59411" name="Rectangle 19"/>
            <p:cNvSpPr>
              <a:spLocks noChangeArrowheads="1"/>
            </p:cNvSpPr>
            <p:nvPr/>
          </p:nvSpPr>
          <p:spPr bwMode="auto">
            <a:xfrm>
              <a:off x="4373563" y="3094038"/>
              <a:ext cx="1797050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>
                  <a:solidFill>
                    <a:sysClr val="windowText" lastClr="000000"/>
                  </a:solidFill>
                </a:rPr>
                <a:t>Population Slope</a:t>
              </a:r>
            </a:p>
          </p:txBody>
        </p:sp>
        <p:sp>
          <p:nvSpPr>
            <p:cNvPr id="59417" name="Line 25"/>
            <p:cNvSpPr>
              <a:spLocks noChangeShapeType="1"/>
            </p:cNvSpPr>
            <p:nvPr/>
          </p:nvSpPr>
          <p:spPr bwMode="auto">
            <a:xfrm flipH="1">
              <a:off x="4794250" y="3879850"/>
              <a:ext cx="88900" cy="3683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013450" y="3094038"/>
            <a:ext cx="2057400" cy="1230312"/>
            <a:chOff x="6013450" y="3094038"/>
            <a:chExt cx="2057400" cy="1230312"/>
          </a:xfrm>
        </p:grpSpPr>
        <p:sp>
          <p:nvSpPr>
            <p:cNvPr id="59413" name="Rectangle 21"/>
            <p:cNvSpPr>
              <a:spLocks noChangeArrowheads="1"/>
            </p:cNvSpPr>
            <p:nvPr/>
          </p:nvSpPr>
          <p:spPr bwMode="auto">
            <a:xfrm>
              <a:off x="6478588" y="3094038"/>
              <a:ext cx="1592262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Random Error</a:t>
              </a:r>
            </a:p>
          </p:txBody>
        </p:sp>
        <p:sp>
          <p:nvSpPr>
            <p:cNvPr id="59418" name="Line 26"/>
            <p:cNvSpPr>
              <a:spLocks noChangeShapeType="1"/>
            </p:cNvSpPr>
            <p:nvPr/>
          </p:nvSpPr>
          <p:spPr bwMode="auto">
            <a:xfrm flipH="1">
              <a:off x="6013450" y="3879850"/>
              <a:ext cx="546100" cy="444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9</a:t>
            </a:fld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686495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08" grpId="0" uiExpand="1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ssential">
  <a:themeElements>
    <a:clrScheme name="Essent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Essential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sential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250000"/>
              </a:schemeClr>
            </a:gs>
            <a:gs pos="35000">
              <a:schemeClr val="phClr">
                <a:tint val="47000"/>
                <a:satMod val="275000"/>
              </a:schemeClr>
            </a:gs>
            <a:gs pos="100000">
              <a:schemeClr val="phClr">
                <a:tint val="25000"/>
                <a:satMod val="300000"/>
              </a:schemeClr>
            </a:gs>
          </a:gsLst>
          <a:lin ang="16200000" scaled="1"/>
        </a:gradFill>
        <a:solidFill>
          <a:schemeClr val="phClr">
            <a:satMod val="110000"/>
          </a:schemeClr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4127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9999" dist="23000" algn="bl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19050" algn="bl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l"/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6000"/>
              </a:schemeClr>
              <a:schemeClr val="phClr">
                <a:shade val="94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84000"/>
                <a:satMod val="110000"/>
              </a:schemeClr>
            </a:gs>
            <a:gs pos="44000">
              <a:schemeClr val="phClr">
                <a:tint val="93000"/>
                <a:satMod val="115000"/>
              </a:schemeClr>
            </a:gs>
            <a:gs pos="100000">
              <a:schemeClr val="phClr">
                <a:tint val="100000"/>
                <a:shade val="59000"/>
                <a:satMod val="120000"/>
              </a:schemeClr>
            </a:gs>
          </a:gsLst>
          <a:path path="circle">
            <a:fillToRect l="40000" t="60000" r="60000" b="4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ssential.thmx</Template>
  <TotalTime>18610</TotalTime>
  <Words>2997</Words>
  <Application>Microsoft Macintosh PowerPoint</Application>
  <PresentationFormat>On-screen Show (4:3)</PresentationFormat>
  <Paragraphs>865</Paragraphs>
  <Slides>56</Slides>
  <Notes>23</Notes>
  <HiddenSlides>1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56</vt:i4>
      </vt:variant>
    </vt:vector>
  </HeadingPairs>
  <TitlesOfParts>
    <vt:vector size="71" baseType="lpstr">
      <vt:lpstr>Adobe Arabic</vt:lpstr>
      <vt:lpstr>Batang</vt:lpstr>
      <vt:lpstr>Arial</vt:lpstr>
      <vt:lpstr>Arial Black</vt:lpstr>
      <vt:lpstr>Calibri</vt:lpstr>
      <vt:lpstr>Cambria Math</vt:lpstr>
      <vt:lpstr>Courier</vt:lpstr>
      <vt:lpstr>Garamond</vt:lpstr>
      <vt:lpstr>Symbol</vt:lpstr>
      <vt:lpstr>Times New Roman</vt:lpstr>
      <vt:lpstr>Wingdings</vt:lpstr>
      <vt:lpstr>Essential</vt:lpstr>
      <vt:lpstr>MathType Equation</vt:lpstr>
      <vt:lpstr>VISIO</vt:lpstr>
      <vt:lpstr>Equation</vt:lpstr>
      <vt:lpstr>Introduction to  Data Science</vt:lpstr>
      <vt:lpstr>Announcements</vt:lpstr>
      <vt:lpstr>Today’s Lecture</vt:lpstr>
      <vt:lpstr>Today’s Lecture</vt:lpstr>
      <vt:lpstr>Missing Data</vt:lpstr>
      <vt:lpstr>Key Question</vt:lpstr>
      <vt:lpstr>Complete Case Analysis</vt:lpstr>
      <vt:lpstr>Example</vt:lpstr>
      <vt:lpstr>Linear regression</vt:lpstr>
      <vt:lpstr>Population &amp; Sample Regression Models</vt:lpstr>
      <vt:lpstr>Population &amp; Sample Regression Models</vt:lpstr>
      <vt:lpstr>Population &amp; Sample Regression Models</vt:lpstr>
      <vt:lpstr>Population &amp; Sample Regression Models</vt:lpstr>
      <vt:lpstr>Linear Regression</vt:lpstr>
      <vt:lpstr>Sample Linear Regression Model</vt:lpstr>
      <vt:lpstr>Estimating Parameters: Least Squares Method</vt:lpstr>
      <vt:lpstr>Scatter plot</vt:lpstr>
      <vt:lpstr>QUestion</vt:lpstr>
      <vt:lpstr>Question</vt:lpstr>
      <vt:lpstr>Question</vt:lpstr>
      <vt:lpstr>Question</vt:lpstr>
      <vt:lpstr>Least Squares</vt:lpstr>
      <vt:lpstr>Least Squares, Graphically</vt:lpstr>
      <vt:lpstr>Interpretation of Coefficients</vt:lpstr>
      <vt:lpstr>Now, Back to Missing Data … </vt:lpstr>
      <vt:lpstr>Example</vt:lpstr>
      <vt:lpstr>What If data were missing?</vt:lpstr>
      <vt:lpstr>~5% Deleted (N=13)</vt:lpstr>
      <vt:lpstr>~20% Deleted (N=50)</vt:lpstr>
      <vt:lpstr>Conclusions seem to change …</vt:lpstr>
      <vt:lpstr>Types Of Missing-ness</vt:lpstr>
      <vt:lpstr>What Distinguishes Each Type of missing-ness?</vt:lpstr>
      <vt:lpstr>Your Sample</vt:lpstr>
      <vt:lpstr>What influences a data point’s Presence?</vt:lpstr>
      <vt:lpstr>MCAR: Missing Completely at Random</vt:lpstr>
      <vt:lpstr>Totally Realistic MCAR Example</vt:lpstr>
      <vt:lpstr>Applicability of MCAR</vt:lpstr>
      <vt:lpstr>MAR: Missing at Random</vt:lpstr>
      <vt:lpstr>ExampleS?</vt:lpstr>
      <vt:lpstr>MAR: Key Point</vt:lpstr>
      <vt:lpstr>MNAR: Missing Not at Random</vt:lpstr>
      <vt:lpstr>Back to CSIC …</vt:lpstr>
      <vt:lpstr>Add a variable</vt:lpstr>
      <vt:lpstr>Handling Missing Data … </vt:lpstr>
      <vt:lpstr>Single Imputation</vt:lpstr>
      <vt:lpstr>Multiple Imputation</vt:lpstr>
      <vt:lpstr>Imputation Process</vt:lpstr>
      <vt:lpstr>Tiny example</vt:lpstr>
      <vt:lpstr>Let’s Impute Some Data!</vt:lpstr>
      <vt:lpstr>Inference with Multiple Imputation</vt:lpstr>
      <vt:lpstr>Pooling analyses</vt:lpstr>
      <vt:lpstr>Predicting the missing data given the observed data</vt:lpstr>
      <vt:lpstr>Bayesian Imputation</vt:lpstr>
      <vt:lpstr>How big should N Be?</vt:lpstr>
      <vt:lpstr>More advanced methods</vt:lpstr>
      <vt:lpstr>Next Class: Summary Statistics &amp;Visualiz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dney Exchange at CMU</dc:title>
  <dc:creator>John Dickerson</dc:creator>
  <cp:lastModifiedBy>John Dickerson</cp:lastModifiedBy>
  <cp:revision>2485</cp:revision>
  <cp:lastPrinted>2017-09-20T17:48:33Z</cp:lastPrinted>
  <dcterms:created xsi:type="dcterms:W3CDTF">2013-03-05T15:39:19Z</dcterms:created>
  <dcterms:modified xsi:type="dcterms:W3CDTF">2019-09-12T20:37:35Z</dcterms:modified>
</cp:coreProperties>
</file>